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0" r:id="rId1"/>
  </p:sldMasterIdLst>
  <p:sldIdLst>
    <p:sldId id="258" r:id="rId2"/>
    <p:sldId id="259" r:id="rId3"/>
    <p:sldId id="272" r:id="rId4"/>
    <p:sldId id="260" r:id="rId5"/>
    <p:sldId id="261" r:id="rId6"/>
    <p:sldId id="274" r:id="rId7"/>
    <p:sldId id="273" r:id="rId8"/>
    <p:sldId id="262" r:id="rId9"/>
    <p:sldId id="263" r:id="rId10"/>
    <p:sldId id="264" r:id="rId11"/>
    <p:sldId id="265" r:id="rId12"/>
    <p:sldId id="275" r:id="rId13"/>
    <p:sldId id="276" r:id="rId14"/>
    <p:sldId id="267" r:id="rId1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609" autoAdjust="0"/>
    <p:restoredTop sz="86449" autoAdjust="0"/>
  </p:normalViewPr>
  <p:slideViewPr>
    <p:cSldViewPr snapToGrid="0">
      <p:cViewPr varScale="1">
        <p:scale>
          <a:sx n="140" d="100"/>
          <a:sy n="140" d="100"/>
        </p:scale>
        <p:origin x="594" y="126"/>
      </p:cViewPr>
      <p:guideLst/>
    </p:cSldViewPr>
  </p:slideViewPr>
  <p:outlineViewPr>
    <p:cViewPr>
      <p:scale>
        <a:sx n="33" d="100"/>
        <a:sy n="33" d="100"/>
      </p:scale>
      <p:origin x="0" y="-2376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Brickwork-HD-R1a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 useBgFill="1">
        <p:nvSpPr>
          <p:cNvPr id="12" name="Freeform 11"/>
          <p:cNvSpPr/>
          <p:nvPr/>
        </p:nvSpPr>
        <p:spPr>
          <a:xfrm>
            <a:off x="-15875" y="0"/>
            <a:ext cx="11683810" cy="6588125"/>
          </a:xfrm>
          <a:custGeom>
            <a:avLst/>
            <a:gdLst/>
            <a:ahLst/>
            <a:cxnLst/>
            <a:rect l="l" t="t" r="r" b="b"/>
            <a:pathLst>
              <a:path w="11683810" h="6588125">
                <a:moveTo>
                  <a:pt x="0" y="0"/>
                </a:moveTo>
                <a:lnTo>
                  <a:pt x="11318691" y="0"/>
                </a:lnTo>
                <a:lnTo>
                  <a:pt x="11683810" y="5976938"/>
                </a:lnTo>
                <a:lnTo>
                  <a:pt x="15875" y="6588125"/>
                </a:lnTo>
                <a:cubicBezTo>
                  <a:pt x="10583" y="4386792"/>
                  <a:pt x="5292" y="2185458"/>
                  <a:pt x="0" y="0"/>
                </a:cubicBezTo>
                <a:close/>
              </a:path>
            </a:pathLst>
          </a:custGeom>
          <a:ln>
            <a:noFill/>
          </a:ln>
          <a:effectLst>
            <a:outerShdw blurRad="101600" dist="152400" dir="4380000" algn="tl" rotWithShape="0">
              <a:srgbClr val="000000">
                <a:alpha val="43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4" name="Freeform 13"/>
          <p:cNvSpPr/>
          <p:nvPr/>
        </p:nvSpPr>
        <p:spPr>
          <a:xfrm>
            <a:off x="0" y="4282257"/>
            <a:ext cx="11329257" cy="2028845"/>
          </a:xfrm>
          <a:custGeom>
            <a:avLst/>
            <a:gdLst/>
            <a:ahLst/>
            <a:cxnLst/>
            <a:rect l="l" t="t" r="r" b="b"/>
            <a:pathLst>
              <a:path w="11329257" h="2028845">
                <a:moveTo>
                  <a:pt x="0" y="588520"/>
                </a:moveTo>
                <a:lnTo>
                  <a:pt x="11244075" y="0"/>
                </a:lnTo>
                <a:lnTo>
                  <a:pt x="11329257" y="1424838"/>
                </a:lnTo>
                <a:lnTo>
                  <a:pt x="0" y="2028845"/>
                </a:lnTo>
                <a:lnTo>
                  <a:pt x="0" y="588520"/>
                </a:lnTo>
                <a:close/>
              </a:path>
            </a:pathLst>
          </a:custGeom>
          <a:gradFill flip="none" rotWithShape="1">
            <a:gsLst>
              <a:gs pos="3400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6" name="Freeform 25"/>
          <p:cNvSpPr/>
          <p:nvPr/>
        </p:nvSpPr>
        <p:spPr>
          <a:xfrm>
            <a:off x="0" y="0"/>
            <a:ext cx="8719579" cy="456877"/>
          </a:xfrm>
          <a:custGeom>
            <a:avLst/>
            <a:gdLst/>
            <a:ahLst/>
            <a:cxnLst/>
            <a:rect l="l" t="t" r="r" b="b"/>
            <a:pathLst>
              <a:path w="8719579" h="456877">
                <a:moveTo>
                  <a:pt x="0" y="0"/>
                </a:moveTo>
                <a:lnTo>
                  <a:pt x="8719579" y="0"/>
                </a:lnTo>
                <a:lnTo>
                  <a:pt x="0" y="456877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3400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5" name="Freeform 14"/>
          <p:cNvSpPr/>
          <p:nvPr/>
        </p:nvSpPr>
        <p:spPr>
          <a:xfrm rot="21420000">
            <a:off x="-161800" y="293317"/>
            <a:ext cx="11367116" cy="5751804"/>
          </a:xfrm>
          <a:custGeom>
            <a:avLst/>
            <a:gdLst/>
            <a:ahLst/>
            <a:cxnLst/>
            <a:rect l="l" t="t" r="r" b="b"/>
            <a:pathLst>
              <a:path w="11367116" h="5751804">
                <a:moveTo>
                  <a:pt x="11346705" y="0"/>
                </a:moveTo>
                <a:cubicBezTo>
                  <a:pt x="11353509" y="1915114"/>
                  <a:pt x="11360312" y="3830229"/>
                  <a:pt x="11367116" y="5745343"/>
                </a:cubicBezTo>
                <a:lnTo>
                  <a:pt x="0" y="5751804"/>
                </a:lnTo>
              </a:path>
            </a:pathLst>
          </a:custGeom>
          <a:ln w="82550">
            <a:solidFill>
              <a:schemeClr val="tx1">
                <a:lumMod val="50000"/>
                <a:lumOff val="50000"/>
              </a:schemeClr>
            </a:solidFill>
            <a:miter lim="800000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 rot="21420000">
            <a:off x="891201" y="662656"/>
            <a:ext cx="9755187" cy="2766528"/>
          </a:xfrm>
        </p:spPr>
        <p:txBody>
          <a:bodyPr anchor="b">
            <a:normAutofit/>
          </a:bodyPr>
          <a:lstStyle>
            <a:lvl1pPr algn="r">
              <a:defRPr sz="8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 rot="21420000">
            <a:off x="983062" y="3505209"/>
            <a:ext cx="9755187" cy="550333"/>
          </a:xfrm>
        </p:spPr>
        <p:txBody>
          <a:bodyPr anchor="t">
            <a:noAutofit/>
          </a:bodyPr>
          <a:lstStyle>
            <a:lvl1pPr marL="0" indent="0" algn="r">
              <a:buNone/>
              <a:defRPr sz="28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21420000">
            <a:off x="4948541" y="4578463"/>
            <a:ext cx="6143653" cy="1163112"/>
          </a:xfrm>
        </p:spPr>
        <p:txBody>
          <a:bodyPr/>
          <a:lstStyle>
            <a:lvl1pPr algn="ctr">
              <a:defRPr sz="5400">
                <a:solidFill>
                  <a:schemeClr val="accent1">
                    <a:lumMod val="40000"/>
                    <a:lumOff val="60000"/>
                  </a:schemeClr>
                </a:solidFill>
              </a:defRPr>
            </a:lvl1pPr>
          </a:lstStyle>
          <a:p>
            <a:fld id="{62B50793-E769-4E42-8CE6-98ADF7A89E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21420000">
            <a:off x="-9144" y="4882896"/>
            <a:ext cx="4050792" cy="1197864"/>
          </a:xfrm>
        </p:spPr>
        <p:txBody>
          <a:bodyPr vert="horz" lIns="91440" tIns="45720" rIns="91440" bIns="45720" rtlCol="0" anchor="ctr"/>
          <a:lstStyle>
            <a:lvl1pPr algn="r">
              <a:defRPr lang="en-US" sz="5400" dirty="0"/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21420000">
            <a:off x="9851758" y="3832648"/>
            <a:ext cx="907186" cy="498470"/>
          </a:xfrm>
        </p:spPr>
        <p:txBody>
          <a:bodyPr/>
          <a:lstStyle>
            <a:lvl1pPr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ECB34DE3-5C90-4B29-B32D-2DA5CBD33936}" type="slidenum">
              <a:rPr lang="ru-RU" smtClean="0"/>
              <a:t>‹#›</a:t>
            </a:fld>
            <a:endParaRPr lang="ru-RU"/>
          </a:p>
        </p:txBody>
      </p:sp>
      <p:sp>
        <p:nvSpPr>
          <p:cNvPr id="25" name="5-Point Star 24"/>
          <p:cNvSpPr/>
          <p:nvPr/>
        </p:nvSpPr>
        <p:spPr>
          <a:xfrm rot="21420000">
            <a:off x="4221385" y="5111356"/>
            <a:ext cx="515386" cy="515386"/>
          </a:xfrm>
          <a:prstGeom prst="star5">
            <a:avLst>
              <a:gd name="adj" fmla="val 26693"/>
              <a:gd name="hf" fmla="val 105146"/>
              <a:gd name="vf" fmla="val 110557"/>
            </a:avLst>
          </a:prstGeom>
          <a:solidFill>
            <a:schemeClr val="accent1">
              <a:lumMod val="40000"/>
              <a:lumOff val="60000"/>
              <a:alpha val="6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592288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106333"/>
            <a:ext cx="10394708" cy="58884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85801" y="685799"/>
            <a:ext cx="10392513" cy="3194903"/>
          </a:xfrm>
          <a:ln w="57150" cmpd="thinThick">
            <a:solidFill>
              <a:schemeClr val="bg1">
                <a:lumMod val="50000"/>
              </a:schemeClr>
            </a:solidFill>
            <a:miter lim="800000"/>
          </a:ln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780" y="4702923"/>
            <a:ext cx="10394728" cy="682472"/>
          </a:xfrm>
        </p:spPr>
        <p:txBody>
          <a:bodyPr anchor="t"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B50793-E769-4E42-8CE6-98ADF7A89E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34DE3-5C90-4B29-B32D-2DA5CBD3393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35894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85800"/>
            <a:ext cx="10396902" cy="3194903"/>
          </a:xfrm>
        </p:spPr>
        <p:txBody>
          <a:bodyPr anchor="ctr">
            <a:normAutofit/>
          </a:bodyPr>
          <a:lstStyle>
            <a:lvl1pPr algn="ctr">
              <a:defRPr sz="4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779" y="4106333"/>
            <a:ext cx="10394729" cy="1273606"/>
          </a:xfrm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B50793-E769-4E42-8CE6-98ADF7A89E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34DE3-5C90-4B29-B32D-2DA5CBD3393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66178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1732" y="685800"/>
            <a:ext cx="9525020" cy="2916704"/>
          </a:xfrm>
        </p:spPr>
        <p:txBody>
          <a:bodyPr anchor="ctr">
            <a:normAutofit/>
          </a:bodyPr>
          <a:lstStyle>
            <a:lvl1pPr algn="ctr">
              <a:defRPr sz="4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550264" y="3610032"/>
            <a:ext cx="8667956" cy="377768"/>
          </a:xfrm>
        </p:spPr>
        <p:txBody>
          <a:bodyPr anchor="t">
            <a:normAutofit/>
          </a:bodyPr>
          <a:lstStyle>
            <a:lvl1pPr marL="0" indent="0" algn="r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1" y="4106334"/>
            <a:ext cx="10396882" cy="1268252"/>
          </a:xfrm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B50793-E769-4E42-8CE6-98ADF7A89E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34DE3-5C90-4B29-B32D-2DA5CBD33936}" type="slidenum">
              <a:rPr lang="ru-RU" smtClean="0"/>
              <a:t>‹#›</a:t>
            </a:fld>
            <a:endParaRPr lang="ru-RU"/>
          </a:p>
        </p:txBody>
      </p:sp>
      <p:sp>
        <p:nvSpPr>
          <p:cNvPr id="13" name="TextBox 12"/>
          <p:cNvSpPr txBox="1"/>
          <p:nvPr/>
        </p:nvSpPr>
        <p:spPr>
          <a:xfrm>
            <a:off x="685801" y="89262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473083" y="2922827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46042028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723854"/>
            <a:ext cx="10394707" cy="2511835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4247468"/>
            <a:ext cx="10394707" cy="114064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B50793-E769-4E42-8CE6-98ADF7A89E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34DE3-5C90-4B29-B32D-2DA5CBD3393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374879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685802" y="685800"/>
            <a:ext cx="10394706" cy="1151965"/>
          </a:xfrm>
        </p:spPr>
        <p:txBody>
          <a:bodyPr/>
          <a:lstStyle>
            <a:lvl1pPr algn="ctr"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685802" y="2063395"/>
            <a:ext cx="33101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90000"/>
              </a:lnSpc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685802" y="2639658"/>
            <a:ext cx="3310128" cy="273492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34622" y="2063395"/>
            <a:ext cx="33101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90000"/>
              </a:lnSpc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234621" y="2639658"/>
            <a:ext cx="3310128" cy="273492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770380" y="2063395"/>
            <a:ext cx="33101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90000"/>
              </a:lnSpc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770380" y="2639658"/>
            <a:ext cx="3310128" cy="273492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B50793-E769-4E42-8CE6-98ADF7A89E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34DE3-5C90-4B29-B32D-2DA5CBD3393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21003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685801" y="685800"/>
            <a:ext cx="10396882" cy="1151965"/>
          </a:xfrm>
        </p:spPr>
        <p:txBody>
          <a:bodyPr/>
          <a:lstStyle>
            <a:lvl1pPr algn="ctr"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691840" y="3813025"/>
            <a:ext cx="33101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90000"/>
              </a:lnSpc>
              <a:buNone/>
              <a:defRPr sz="22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85780" y="2063395"/>
            <a:ext cx="3310128" cy="1536725"/>
          </a:xfrm>
          <a:prstGeom prst="roundRect">
            <a:avLst>
              <a:gd name="adj" fmla="val 0"/>
            </a:avLst>
          </a:prstGeom>
          <a:ln w="57150" cmpd="thinThick">
            <a:solidFill>
              <a:schemeClr val="bg1">
                <a:lumMod val="50000"/>
              </a:schemeClr>
            </a:solidFill>
            <a:miter lim="800000"/>
          </a:ln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691840" y="4389287"/>
            <a:ext cx="3310128" cy="985299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37410" y="3813025"/>
            <a:ext cx="33101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90000"/>
              </a:lnSpc>
              <a:buNone/>
              <a:defRPr sz="22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235999" y="2063395"/>
            <a:ext cx="3310128" cy="1535237"/>
          </a:xfrm>
          <a:prstGeom prst="roundRect">
            <a:avLst>
              <a:gd name="adj" fmla="val 0"/>
            </a:avLst>
          </a:prstGeom>
          <a:ln w="57150" cmpd="thinThick">
            <a:solidFill>
              <a:schemeClr val="bg1">
                <a:lumMod val="50000"/>
              </a:schemeClr>
            </a:solidFill>
            <a:miter lim="800000"/>
          </a:ln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235999" y="4389286"/>
            <a:ext cx="3310128" cy="98530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768944" y="3813025"/>
            <a:ext cx="33101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90000"/>
              </a:lnSpc>
              <a:buNone/>
              <a:defRPr sz="22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768819" y="2063394"/>
            <a:ext cx="3310128" cy="1537196"/>
          </a:xfrm>
          <a:prstGeom prst="roundRect">
            <a:avLst>
              <a:gd name="adj" fmla="val 0"/>
            </a:avLst>
          </a:prstGeom>
          <a:ln w="57150" cmpd="thinThick">
            <a:solidFill>
              <a:schemeClr val="bg1">
                <a:lumMod val="50000"/>
              </a:schemeClr>
            </a:solidFill>
            <a:miter lim="800000"/>
          </a:ln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768819" y="4389284"/>
            <a:ext cx="3310128" cy="985302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B50793-E769-4E42-8CE6-98ADF7A89E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34DE3-5C90-4B29-B32D-2DA5CBD3393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881247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685800" y="2063396"/>
            <a:ext cx="10394707" cy="3311190"/>
          </a:xfrm>
        </p:spPr>
        <p:txBody>
          <a:bodyPr vert="eaVert"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B50793-E769-4E42-8CE6-98ADF7A89E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34DE3-5C90-4B29-B32D-2DA5CBD3393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0340103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15862" y="685800"/>
            <a:ext cx="2264646" cy="4688785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685800" y="685800"/>
            <a:ext cx="7904431" cy="4688785"/>
          </a:xfrm>
        </p:spPr>
        <p:txBody>
          <a:bodyPr vert="eaVert"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B50793-E769-4E42-8CE6-98ADF7A89E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34DE3-5C90-4B29-B32D-2DA5CBD3393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816140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685800" y="2063396"/>
            <a:ext cx="10394707" cy="3311189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B50793-E769-4E42-8CE6-98ADF7A89E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34DE3-5C90-4B29-B32D-2DA5CBD3393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64243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85800"/>
            <a:ext cx="10394707" cy="3193487"/>
          </a:xfrm>
        </p:spPr>
        <p:txBody>
          <a:bodyPr anchor="b">
            <a:normAutofit/>
          </a:bodyPr>
          <a:lstStyle>
            <a:lvl1pPr algn="l">
              <a:defRPr sz="54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1" y="3742267"/>
            <a:ext cx="10394707" cy="1639614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B50793-E769-4E42-8CE6-98ADF7A89E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34DE3-5C90-4B29-B32D-2DA5CBD3393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27321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85801" y="685800"/>
            <a:ext cx="10396882" cy="115814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685800" y="2063396"/>
            <a:ext cx="5088714" cy="3311189"/>
          </a:xfrm>
        </p:spPr>
        <p:txBody>
          <a:bodyPr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5993971" y="2063396"/>
            <a:ext cx="5086538" cy="3311189"/>
          </a:xfrm>
        </p:spPr>
        <p:txBody>
          <a:bodyPr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B50793-E769-4E42-8CE6-98ADF7A89E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34DE3-5C90-4B29-B32D-2DA5CBD3393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6231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85801" y="685800"/>
            <a:ext cx="10394707" cy="115814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8356" y="2063396"/>
            <a:ext cx="4856158" cy="679994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6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685802" y="2861733"/>
            <a:ext cx="5088712" cy="2512852"/>
          </a:xfrm>
        </p:spPr>
        <p:txBody>
          <a:bodyPr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8191" y="2063396"/>
            <a:ext cx="4864491" cy="679994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6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5993969" y="2861733"/>
            <a:ext cx="5088713" cy="2512852"/>
          </a:xfrm>
        </p:spPr>
        <p:txBody>
          <a:bodyPr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B50793-E769-4E42-8CE6-98ADF7A89E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34DE3-5C90-4B29-B32D-2DA5CBD3393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49611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B50793-E769-4E42-8CE6-98ADF7A89E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34DE3-5C90-4B29-B32D-2DA5CBD3393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598629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B50793-E769-4E42-8CE6-98ADF7A89E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34DE3-5C90-4B29-B32D-2DA5CBD3393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96782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3643" y="685800"/>
            <a:ext cx="4126860" cy="2023252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5046132" y="685800"/>
            <a:ext cx="6034375" cy="468878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93642" y="2709052"/>
            <a:ext cx="4126861" cy="2665533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B50793-E769-4E42-8CE6-98ADF7A89E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34DE3-5C90-4B29-B32D-2DA5CBD3393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874093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6345302" cy="2023252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82362" y="0"/>
            <a:ext cx="3598146" cy="5071533"/>
          </a:xfrm>
          <a:ln w="57150" cmpd="thinThick">
            <a:solidFill>
              <a:schemeClr val="bg1">
                <a:lumMod val="50000"/>
              </a:schemeClr>
            </a:solidFill>
            <a:miter lim="800000"/>
          </a:ln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1" y="2709052"/>
            <a:ext cx="6345301" cy="2362481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B50793-E769-4E42-8CE6-98ADF7A89E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34DE3-5C90-4B29-B32D-2DA5CBD3393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62304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jp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Brickwork-HD-R1a.jpg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10" name="Group 9"/>
          <p:cNvGrpSpPr/>
          <p:nvPr/>
        </p:nvGrpSpPr>
        <p:grpSpPr>
          <a:xfrm>
            <a:off x="-25397" y="0"/>
            <a:ext cx="12005350" cy="6644081"/>
            <a:chOff x="-25397" y="0"/>
            <a:chExt cx="12005350" cy="6644081"/>
          </a:xfrm>
        </p:grpSpPr>
        <p:sp useBgFill="1">
          <p:nvSpPr>
            <p:cNvPr id="11" name="Rectangle 10"/>
            <p:cNvSpPr/>
            <p:nvPr/>
          </p:nvSpPr>
          <p:spPr>
            <a:xfrm>
              <a:off x="1" y="0"/>
              <a:ext cx="11979952" cy="6644081"/>
            </a:xfrm>
            <a:prstGeom prst="rect">
              <a:avLst/>
            </a:prstGeom>
            <a:ln>
              <a:noFill/>
            </a:ln>
            <a:effectLst>
              <a:outerShdw blurRad="98425" dist="76200" dir="4380000" algn="tl" rotWithShape="0">
                <a:srgbClr val="000000">
                  <a:alpha val="68000"/>
                </a:srgb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-25397" y="0"/>
              <a:ext cx="11773291" cy="6419514"/>
            </a:xfrm>
            <a:custGeom>
              <a:avLst/>
              <a:gdLst/>
              <a:ahLst/>
              <a:cxnLst/>
              <a:rect l="l" t="t" r="r" b="b"/>
              <a:pathLst>
                <a:path w="11773291" h="6419514">
                  <a:moveTo>
                    <a:pt x="11750059" y="0"/>
                  </a:moveTo>
                  <a:lnTo>
                    <a:pt x="11773291" y="6419514"/>
                  </a:lnTo>
                  <a:lnTo>
                    <a:pt x="0" y="6411047"/>
                  </a:lnTo>
                </a:path>
              </a:pathLst>
            </a:custGeom>
            <a:ln w="82550">
              <a:solidFill>
                <a:schemeClr val="tx1">
                  <a:lumMod val="50000"/>
                  <a:lumOff val="50000"/>
                </a:schemeClr>
              </a:solidFill>
              <a:miter lim="800000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sp>
        <p:sp>
          <p:nvSpPr>
            <p:cNvPr id="13" name="Rectangle 12"/>
            <p:cNvSpPr/>
            <p:nvPr/>
          </p:nvSpPr>
          <p:spPr>
            <a:xfrm>
              <a:off x="1" y="5600215"/>
              <a:ext cx="11706512" cy="780581"/>
            </a:xfrm>
            <a:prstGeom prst="rect">
              <a:avLst/>
            </a:prstGeom>
            <a:gradFill flip="none" rotWithShape="1">
              <a:gsLst>
                <a:gs pos="34000">
                  <a:schemeClr val="accent1"/>
                </a:gs>
                <a:gs pos="100000">
                  <a:schemeClr val="accent1">
                    <a:lumMod val="75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1" y="685800"/>
            <a:ext cx="10396882" cy="11519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063396"/>
            <a:ext cx="10396883" cy="3311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98083" y="5757334"/>
            <a:ext cx="3784600" cy="49847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200" cap="all" baseline="0">
                <a:solidFill>
                  <a:schemeClr val="accent1">
                    <a:lumMod val="40000"/>
                    <a:lumOff val="60000"/>
                  </a:schemeClr>
                </a:solidFill>
              </a:defRPr>
            </a:lvl1pPr>
          </a:lstStyle>
          <a:p>
            <a:fld id="{62B50793-E769-4E42-8CE6-98ADF7A89EC7}" type="datetimeFigureOut">
              <a:rPr lang="ru-RU" smtClean="0"/>
              <a:t>14.10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1" y="5757334"/>
            <a:ext cx="5499719" cy="49847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200" cap="all" baseline="0">
                <a:solidFill>
                  <a:schemeClr val="accent1">
                    <a:lumMod val="40000"/>
                    <a:lumOff val="6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287121" y="5757334"/>
            <a:ext cx="907186" cy="49847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3200" cap="all" baseline="0">
                <a:solidFill>
                  <a:schemeClr val="accent1">
                    <a:lumMod val="40000"/>
                    <a:lumOff val="60000"/>
                  </a:schemeClr>
                </a:solidFill>
              </a:defRPr>
            </a:lvl1pPr>
          </a:lstStyle>
          <a:p>
            <a:fld id="{ECB34DE3-5C90-4B29-B32D-2DA5CBD3393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271475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  <p:sldLayoutId id="2147483702" r:id="rId12"/>
    <p:sldLayoutId id="2147483703" r:id="rId13"/>
    <p:sldLayoutId id="2147483704" r:id="rId14"/>
    <p:sldLayoutId id="2147483705" r:id="rId15"/>
    <p:sldLayoutId id="2147483706" r:id="rId16"/>
    <p:sldLayoutId id="2147483707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400" kern="1200" cap="all" baseline="0">
          <a:solidFill>
            <a:schemeClr val="accent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60000"/>
        <a:buFont typeface="Arial" panose="020B0604020202020204" pitchFamily="34" charset="0"/>
        <a:buChar char="•"/>
        <a:defRPr sz="20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60000"/>
        <a:buFont typeface="Arial" panose="020B0604020202020204" pitchFamily="34" charset="0"/>
        <a:buChar char="•"/>
        <a:defRPr sz="18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60000"/>
        <a:buFont typeface="Arial" panose="020B0604020202020204" pitchFamily="34" charset="0"/>
        <a:buChar char="•"/>
        <a:defRPr sz="16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60000"/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60000"/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60000"/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60000"/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60000"/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60000"/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pxhere.com/ru/photo/19162" TargetMode="External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pxhere.com/ru/photo/1616161" TargetMode="External"/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ru.wikipedia.org/wiki/%D0%9B%D0%B0%D0%B7%D0%B5%D1%80%D0%BD%D1%8B%D0%B9_%D0%BF%D1%80%D0%B8%D0%BD%D1%82%D0%B5%D1%80" TargetMode="External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wiki.candaparerevista.ro/level:2011:9" TargetMode="External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Albom.pptx#1. &#1055;&#1088;&#1077;&#1079;&#1077;&#1085;&#1090;&#1072;&#1094;&#1080;&#1103; PowerPoint" TargetMode="External"/><Relationship Id="rId1" Type="http://schemas.openxmlformats.org/officeDocument/2006/relationships/slideLayout" Target="../slideLayouts/slideLayout7.xml"/><Relationship Id="rId4" Type="http://schemas.openxmlformats.org/officeDocument/2006/relationships/hyperlink" Target="https://blog.gelin.ru/2015/11/blog-post_14.html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culturainformatica.es/articulos/aproximacion-a-la-historia-de-la-informatica-de-la-urss/" TargetMode="External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Albom.pptx#2. &#1055;&#1088;&#1077;&#1079;&#1077;&#1085;&#1090;&#1072;&#1094;&#1080;&#1103; PowerPoint" TargetMode="External"/><Relationship Id="rId1" Type="http://schemas.openxmlformats.org/officeDocument/2006/relationships/slideLayout" Target="../slideLayouts/slideLayout7.xml"/><Relationship Id="rId4" Type="http://schemas.openxmlformats.org/officeDocument/2006/relationships/hyperlink" Target="https://freepngimg.com/png/14176-motherboard-png-image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hyperlink" Target="Albom.pptx#3. &#1055;&#1088;&#1077;&#1079;&#1077;&#1085;&#1090;&#1072;&#1094;&#1080;&#1103; PowerPoint" TargetMode="External"/><Relationship Id="rId1" Type="http://schemas.openxmlformats.org/officeDocument/2006/relationships/slideLayout" Target="../slideLayouts/slideLayout7.xml"/><Relationship Id="rId4" Type="http://schemas.openxmlformats.org/officeDocument/2006/relationships/hyperlink" Target="https://www.peakpx.com/597353/gray-amd-fx-computer-processor/2560x1440-wallpaper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hyperlink" Target="Albom.pptx#4. &#1055;&#1088;&#1077;&#1079;&#1077;&#1085;&#1090;&#1072;&#1094;&#1080;&#1103; PowerPoint" TargetMode="External"/><Relationship Id="rId1" Type="http://schemas.openxmlformats.org/officeDocument/2006/relationships/slideLayout" Target="../slideLayouts/slideLayout7.xml"/><Relationship Id="rId5" Type="http://schemas.openxmlformats.org/officeDocument/2006/relationships/hyperlink" Target="https://creativecommons.org/licenses/by/3.0/" TargetMode="External"/><Relationship Id="rId4" Type="http://schemas.openxmlformats.org/officeDocument/2006/relationships/hyperlink" Target="https://www.actualidadhardware.com/review-kingston-hyperx-fury-8gb-kit-2x4gb-ddr3-1600mhz-cl10/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klops.ru/news/2023-03-10/266835-onkolog-ob-yasnil-kak-vyyavit-rak-na-ranney-stadii" TargetMode="External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pngall.com/tl/hard-disk-png" TargetMode="Externa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gsconto.com/ru/blogs/post/1603/Igrovaya-mysh-za-5-bolshaya-udobnaya-mnogofunktsionalnaya" TargetMode="External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6AC314FE-9A16-43F1-991D-84A47784B96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365125"/>
            <a:ext cx="10515600" cy="1325563"/>
          </a:xfrm>
        </p:spPr>
        <p:txBody>
          <a:bodyPr/>
          <a:lstStyle/>
          <a:p>
            <a:pPr rtl="0" eaLnBrk="1" latinLnBrk="0" hangingPunct="1"/>
            <a:r>
              <a:rPr lang="ru-RU" sz="18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Устройство персонального компьютера</a:t>
            </a:r>
          </a:p>
          <a:p>
            <a:endParaRPr lang="ru-RU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89249690-8513-40B2-B0F2-574D85C2891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tretch>
            <a:fillRect/>
          </a:stretch>
        </p:blipFill>
        <p:spPr>
          <a:xfrm>
            <a:off x="1238250" y="1027906"/>
            <a:ext cx="4857750" cy="3238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5319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2000">
        <p:split orient="vert"/>
      </p:transition>
    </mc:Choice>
    <mc:Fallback xmlns="">
      <p:transition spd="slow" advClick="0" advTm="2000">
        <p:split orient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E399B1A-DC58-446A-96E2-6D5BEA82C00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365125"/>
            <a:ext cx="10515600" cy="1325563"/>
          </a:xfrm>
        </p:spPr>
        <p:txBody>
          <a:bodyPr/>
          <a:lstStyle/>
          <a:p>
            <a:r>
              <a:rPr lang="ru-RU" dirty="0"/>
              <a:t>Монитор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4CE47FC-7C8C-418A-B24D-8ECB7EBC51FC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0" y="1825625"/>
            <a:ext cx="10515600" cy="4351338"/>
          </a:xfrm>
        </p:spPr>
        <p:txBody>
          <a:bodyPr/>
          <a:lstStyle/>
          <a:p>
            <a:pPr lvl="1"/>
            <a:r>
              <a:rPr lang="ru-RU" dirty="0"/>
              <a:t>Монитор(дисплей)</a:t>
            </a:r>
            <a:r>
              <a:rPr lang="ru-RU" baseline="0" dirty="0"/>
              <a:t> – устройство отображения информации. Перед подачей на монитор изображение формируется в видеоадаптере(Видеокарта)</a:t>
            </a:r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BF9138B6-E985-4E11-BB02-338EDFCA10B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tretch>
            <a:fillRect/>
          </a:stretch>
        </p:blipFill>
        <p:spPr>
          <a:xfrm>
            <a:off x="3671974" y="209608"/>
            <a:ext cx="4848052" cy="32320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709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2000">
        <p:split orient="vert"/>
      </p:transition>
    </mc:Choice>
    <mc:Fallback xmlns="">
      <p:transition spd="slow" advClick="0" advTm="2000">
        <p:split orient="vert"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5A23242-8CD1-4ADC-8596-1AF14C4ABCC9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365125"/>
            <a:ext cx="10515600" cy="1325563"/>
          </a:xfrm>
        </p:spPr>
        <p:txBody>
          <a:bodyPr>
            <a:normAutofit/>
          </a:bodyPr>
          <a:lstStyle/>
          <a:p>
            <a:r>
              <a:rPr lang="ru-RU" dirty="0"/>
              <a:t>Принтеры</a:t>
            </a:r>
            <a:r>
              <a:rPr lang="ru-RU" baseline="0" dirty="0"/>
              <a:t> и сканеры</a:t>
            </a:r>
            <a:endParaRPr lang="ru-RU" dirty="0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97175E9-86D3-4976-9B69-9AF090616EF4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0" y="1825625"/>
            <a:ext cx="10515600" cy="4351338"/>
          </a:xfrm>
        </p:spPr>
        <p:txBody>
          <a:bodyPr/>
          <a:lstStyle/>
          <a:p>
            <a:pPr marL="1143000" marR="0" lvl="2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ru-RU" sz="20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омпьютерный принтер (англ.</a:t>
            </a:r>
            <a:r>
              <a:rPr lang="ru-RU" sz="20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20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nter – </a:t>
            </a:r>
            <a:r>
              <a:rPr lang="ru-RU" sz="20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ечатник) – устройство печати информации на твердый носитель, обычно на бумагу.</a:t>
            </a:r>
            <a:endParaRPr lang="ru-RU" dirty="0">
              <a:effectLst/>
            </a:endParaRPr>
          </a:p>
          <a:p>
            <a:pPr lvl="2"/>
            <a:r>
              <a:rPr lang="ru-RU" dirty="0"/>
              <a:t>Принтеры бывают струйные, лазерные, матричные и некоторые другие, а по цвету печати многоцветные и монохромные.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B3F92A1-0575-4844-A362-38DCFE2231C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tretch>
            <a:fillRect/>
          </a:stretch>
        </p:blipFill>
        <p:spPr>
          <a:xfrm>
            <a:off x="6993428" y="265055"/>
            <a:ext cx="2948594" cy="22114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3963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2000">
        <p:split orient="vert"/>
      </p:transition>
    </mc:Choice>
    <mc:Fallback xmlns="">
      <p:transition spd="slow" advClick="0" advTm="2000">
        <p:split orient="vert"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4BF756E-BAD0-4B7B-AE6A-2712B240DF0C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365125"/>
            <a:ext cx="10515600" cy="1325563"/>
          </a:xfrm>
        </p:spPr>
        <p:txBody>
          <a:bodyPr/>
          <a:lstStyle/>
          <a:p>
            <a:r>
              <a:rPr lang="ru-RU" dirty="0"/>
              <a:t>Внешние накопители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8A65783-C249-484D-AFA0-A7FB391AE64D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0" y="1825625"/>
            <a:ext cx="10515600" cy="4351338"/>
          </a:xfrm>
        </p:spPr>
        <p:txBody>
          <a:bodyPr/>
          <a:lstStyle/>
          <a:p>
            <a:pPr marL="685800" lvl="1" indent="-228600"/>
            <a:r>
              <a:rPr lang="en-US" dirty="0"/>
              <a:t>USB Flash Drive</a:t>
            </a:r>
          </a:p>
          <a:p>
            <a:pPr marL="685800" lvl="1" indent="-228600"/>
            <a:r>
              <a:rPr lang="ru-RU" dirty="0"/>
              <a:t>Компакт</a:t>
            </a:r>
            <a:r>
              <a:rPr lang="ru-RU" baseline="0" dirty="0"/>
              <a:t> – диск, </a:t>
            </a:r>
            <a:r>
              <a:rPr lang="en-US" baseline="0" dirty="0"/>
              <a:t>Compact Disc (CD)</a:t>
            </a:r>
          </a:p>
          <a:p>
            <a:pPr marL="685800" lvl="1" indent="-228600"/>
            <a:r>
              <a:rPr lang="ru-RU" baseline="0" dirty="0"/>
              <a:t>Цифровой видео диск, </a:t>
            </a:r>
            <a:r>
              <a:rPr lang="en-US" baseline="0" dirty="0"/>
              <a:t>Digital Video Disc</a:t>
            </a:r>
            <a:endParaRPr lang="ru-RU" dirty="0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4C5867B1-7355-46D6-B91B-BE728F841C6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tretch>
            <a:fillRect/>
          </a:stretch>
        </p:blipFill>
        <p:spPr>
          <a:xfrm>
            <a:off x="6859524" y="379068"/>
            <a:ext cx="4681728" cy="46817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9059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2000">
        <p:split orient="vert"/>
      </p:transition>
    </mc:Choice>
    <mc:Fallback xmlns="">
      <p:transition spd="slow" advClick="0" advTm="2000">
        <p:split orient="vert"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>
            <a:extLst>
              <a:ext uri="{FF2B5EF4-FFF2-40B4-BE49-F238E27FC236}">
                <a16:creationId xmlns:a16="http://schemas.microsoft.com/office/drawing/2014/main" id="{8B10A09B-3951-4C93-BA66-3E1D989C4B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4858491"/>
              </p:ext>
            </p:extLst>
          </p:nvPr>
        </p:nvGraphicFramePr>
        <p:xfrm>
          <a:off x="2486119" y="1546168"/>
          <a:ext cx="7219761" cy="5029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10268001" imgH="7153288" progId="Visio.Drawing.15">
                  <p:embed/>
                </p:oleObj>
              </mc:Choice>
              <mc:Fallback>
                <p:oleObj name="Visio" r:id="rId3" imgW="10268001" imgH="715328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86119" y="1546168"/>
                        <a:ext cx="7219761" cy="50298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290325F7-03ED-4550-BBF8-70C8235F37F7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365125"/>
            <a:ext cx="10515600" cy="1325563"/>
          </a:xfrm>
        </p:spPr>
        <p:txBody>
          <a:bodyPr/>
          <a:lstStyle/>
          <a:p>
            <a:r>
              <a:rPr lang="ru-RU" dirty="0"/>
              <a:t>Принципиальная ЭВМ</a:t>
            </a:r>
          </a:p>
        </p:txBody>
      </p:sp>
    </p:spTree>
    <p:extLst>
      <p:ext uri="{BB962C8B-B14F-4D97-AF65-F5344CB8AC3E}">
        <p14:creationId xmlns:p14="http://schemas.microsoft.com/office/powerpoint/2010/main" val="1158290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 advTm="2000">
        <p14:ripple dir="lu"/>
      </p:transition>
    </mc:Choice>
    <mc:Fallback xmlns="">
      <p:transition spd="slow" advTm="2000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олилиния: фигура 4">
            <a:extLst>
              <a:ext uri="{FF2B5EF4-FFF2-40B4-BE49-F238E27FC236}">
                <a16:creationId xmlns:a16="http://schemas.microsoft.com/office/drawing/2014/main" id="{8880B035-EACD-498D-94C2-EEEA071C222A}"/>
              </a:ext>
            </a:extLst>
          </p:cNvPr>
          <p:cNvSpPr/>
          <p:nvPr/>
        </p:nvSpPr>
        <p:spPr>
          <a:xfrm>
            <a:off x="6743469" y="856389"/>
            <a:ext cx="3284878" cy="366559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183279"/>
                </a:lnTo>
                <a:lnTo>
                  <a:pt x="3284878" y="183279"/>
                </a:lnTo>
                <a:lnTo>
                  <a:pt x="3284878" y="366559"/>
                </a:lnTo>
              </a:path>
            </a:pathLst>
          </a:custGeom>
          <a:noFill/>
          <a:scene3d>
            <a:camera prst="orthographicFront"/>
            <a:lightRig rig="threePt" dir="t">
              <a:rot lat="0" lon="0" rev="7500000"/>
            </a:lightRig>
          </a:scene3d>
          <a:sp3d z="-40000" prstMaterial="matte"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6" name="Полилиния: фигура 5">
            <a:extLst>
              <a:ext uri="{FF2B5EF4-FFF2-40B4-BE49-F238E27FC236}">
                <a16:creationId xmlns:a16="http://schemas.microsoft.com/office/drawing/2014/main" id="{F37F5BC4-A5DC-4415-B3AC-114717522706}"/>
              </a:ext>
            </a:extLst>
          </p:cNvPr>
          <p:cNvSpPr/>
          <p:nvPr/>
        </p:nvSpPr>
        <p:spPr>
          <a:xfrm>
            <a:off x="5552440" y="1933027"/>
            <a:ext cx="447126" cy="3281579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3281579"/>
                </a:lnTo>
                <a:lnTo>
                  <a:pt x="447126" y="3281579"/>
                </a:lnTo>
              </a:path>
            </a:pathLst>
          </a:custGeom>
          <a:noFill/>
          <a:scene3d>
            <a:camera prst="orthographicFront"/>
            <a:lightRig rig="threePt" dir="t">
              <a:rot lat="0" lon="0" rev="7500000"/>
            </a:lightRig>
          </a:scene3d>
          <a:sp3d z="-40000" prstMaterial="matte"/>
        </p:spPr>
        <p:style>
          <a:lnRef idx="2">
            <a:schemeClr val="accent1">
              <a:shade val="8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" name="Полилиния: фигура 6">
            <a:extLst>
              <a:ext uri="{FF2B5EF4-FFF2-40B4-BE49-F238E27FC236}">
                <a16:creationId xmlns:a16="http://schemas.microsoft.com/office/drawing/2014/main" id="{FAABAE91-4C20-46F9-AB63-31DBF0A8CE0E}"/>
              </a:ext>
            </a:extLst>
          </p:cNvPr>
          <p:cNvSpPr/>
          <p:nvPr/>
        </p:nvSpPr>
        <p:spPr>
          <a:xfrm>
            <a:off x="5552440" y="1933027"/>
            <a:ext cx="447126" cy="2042259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2042259"/>
                </a:lnTo>
                <a:lnTo>
                  <a:pt x="447126" y="2042259"/>
                </a:lnTo>
              </a:path>
            </a:pathLst>
          </a:custGeom>
          <a:noFill/>
          <a:scene3d>
            <a:camera prst="orthographicFront"/>
            <a:lightRig rig="threePt" dir="t">
              <a:rot lat="0" lon="0" rev="7500000"/>
            </a:lightRig>
          </a:scene3d>
          <a:sp3d z="-40000" prstMaterial="matte"/>
        </p:spPr>
        <p:style>
          <a:lnRef idx="2">
            <a:schemeClr val="accent1">
              <a:shade val="8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" name="Полилиния: фигура 7">
            <a:extLst>
              <a:ext uri="{FF2B5EF4-FFF2-40B4-BE49-F238E27FC236}">
                <a16:creationId xmlns:a16="http://schemas.microsoft.com/office/drawing/2014/main" id="{D4B90987-BF0D-4092-A202-937EA83F2EFE}"/>
              </a:ext>
            </a:extLst>
          </p:cNvPr>
          <p:cNvSpPr/>
          <p:nvPr/>
        </p:nvSpPr>
        <p:spPr>
          <a:xfrm>
            <a:off x="5552440" y="1933027"/>
            <a:ext cx="447126" cy="802939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802939"/>
                </a:lnTo>
                <a:lnTo>
                  <a:pt x="447126" y="802939"/>
                </a:lnTo>
              </a:path>
            </a:pathLst>
          </a:custGeom>
          <a:noFill/>
          <a:scene3d>
            <a:camera prst="orthographicFront"/>
            <a:lightRig rig="threePt" dir="t">
              <a:rot lat="0" lon="0" rev="7500000"/>
            </a:lightRig>
          </a:scene3d>
          <a:sp3d z="-40000" prstMaterial="matte"/>
        </p:spPr>
        <p:style>
          <a:lnRef idx="2">
            <a:schemeClr val="accent1">
              <a:shade val="8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9" name="Полилиния: фигура 8">
            <a:extLst>
              <a:ext uri="{FF2B5EF4-FFF2-40B4-BE49-F238E27FC236}">
                <a16:creationId xmlns:a16="http://schemas.microsoft.com/office/drawing/2014/main" id="{33E9710B-9DCB-4CB0-8BD3-A404C6353046}"/>
              </a:ext>
            </a:extLst>
          </p:cNvPr>
          <p:cNvSpPr/>
          <p:nvPr/>
        </p:nvSpPr>
        <p:spPr>
          <a:xfrm>
            <a:off x="6697749" y="856389"/>
            <a:ext cx="91440" cy="366559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45720" y="0"/>
                </a:moveTo>
                <a:lnTo>
                  <a:pt x="45720" y="183279"/>
                </a:lnTo>
                <a:lnTo>
                  <a:pt x="47029" y="183279"/>
                </a:lnTo>
                <a:lnTo>
                  <a:pt x="47029" y="366559"/>
                </a:lnTo>
              </a:path>
            </a:pathLst>
          </a:custGeom>
          <a:noFill/>
          <a:scene3d>
            <a:camera prst="orthographicFront"/>
            <a:lightRig rig="threePt" dir="t">
              <a:rot lat="0" lon="0" rev="7500000"/>
            </a:lightRig>
          </a:scene3d>
          <a:sp3d z="-40000" prstMaterial="matte"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0" name="Полилиния: фигура 9">
            <a:extLst>
              <a:ext uri="{FF2B5EF4-FFF2-40B4-BE49-F238E27FC236}">
                <a16:creationId xmlns:a16="http://schemas.microsoft.com/office/drawing/2014/main" id="{34951097-3221-4686-B926-B172C69F667A}"/>
              </a:ext>
            </a:extLst>
          </p:cNvPr>
          <p:cNvSpPr/>
          <p:nvPr/>
        </p:nvSpPr>
        <p:spPr>
          <a:xfrm>
            <a:off x="2317581" y="1864489"/>
            <a:ext cx="428369" cy="2042259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2042259"/>
                </a:lnTo>
                <a:lnTo>
                  <a:pt x="428369" y="2042259"/>
                </a:lnTo>
              </a:path>
            </a:pathLst>
          </a:custGeom>
          <a:noFill/>
          <a:scene3d>
            <a:camera prst="orthographicFront"/>
            <a:lightRig rig="threePt" dir="t">
              <a:rot lat="0" lon="0" rev="7500000"/>
            </a:lightRig>
          </a:scene3d>
          <a:sp3d z="-40000" prstMaterial="matte"/>
        </p:spPr>
        <p:style>
          <a:lnRef idx="2">
            <a:schemeClr val="accent1">
              <a:shade val="8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1" name="Полилиния: фигура 10">
            <a:extLst>
              <a:ext uri="{FF2B5EF4-FFF2-40B4-BE49-F238E27FC236}">
                <a16:creationId xmlns:a16="http://schemas.microsoft.com/office/drawing/2014/main" id="{3CAFCEBE-B28C-4F01-9BA0-B8E56AC0ED26}"/>
              </a:ext>
            </a:extLst>
          </p:cNvPr>
          <p:cNvSpPr/>
          <p:nvPr/>
        </p:nvSpPr>
        <p:spPr>
          <a:xfrm>
            <a:off x="2317581" y="1864489"/>
            <a:ext cx="428369" cy="802939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802939"/>
                </a:lnTo>
                <a:lnTo>
                  <a:pt x="428369" y="802939"/>
                </a:lnTo>
              </a:path>
            </a:pathLst>
          </a:custGeom>
          <a:noFill/>
          <a:scene3d>
            <a:camera prst="orthographicFront"/>
            <a:lightRig rig="threePt" dir="t">
              <a:rot lat="0" lon="0" rev="7500000"/>
            </a:lightRig>
          </a:scene3d>
          <a:sp3d z="-40000" prstMaterial="matte"/>
        </p:spPr>
        <p:style>
          <a:lnRef idx="2">
            <a:schemeClr val="accent1">
              <a:shade val="8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2" name="Полилиния: фигура 11">
            <a:extLst>
              <a:ext uri="{FF2B5EF4-FFF2-40B4-BE49-F238E27FC236}">
                <a16:creationId xmlns:a16="http://schemas.microsoft.com/office/drawing/2014/main" id="{328E694B-437D-4146-81C8-22CE025056C4}"/>
              </a:ext>
            </a:extLst>
          </p:cNvPr>
          <p:cNvSpPr/>
          <p:nvPr/>
        </p:nvSpPr>
        <p:spPr>
          <a:xfrm>
            <a:off x="3459899" y="856389"/>
            <a:ext cx="3283569" cy="366559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3283569" y="0"/>
                </a:moveTo>
                <a:lnTo>
                  <a:pt x="3283569" y="183279"/>
                </a:lnTo>
                <a:lnTo>
                  <a:pt x="0" y="183279"/>
                </a:lnTo>
                <a:lnTo>
                  <a:pt x="0" y="366559"/>
                </a:lnTo>
              </a:path>
            </a:pathLst>
          </a:custGeom>
          <a:noFill/>
          <a:scene3d>
            <a:camera prst="orthographicFront"/>
            <a:lightRig rig="threePt" dir="t">
              <a:rot lat="0" lon="0" rev="7500000"/>
            </a:lightRig>
          </a:scene3d>
          <a:sp3d z="-40000" prstMaterial="matte"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3" name="Полилиния: фигура 12">
            <a:extLst>
              <a:ext uri="{FF2B5EF4-FFF2-40B4-BE49-F238E27FC236}">
                <a16:creationId xmlns:a16="http://schemas.microsoft.com/office/drawing/2014/main" id="{E6173B7C-3118-41A4-9B9D-DFC29A181FE8}"/>
              </a:ext>
            </a:extLst>
          </p:cNvPr>
          <p:cNvSpPr/>
          <p:nvPr/>
        </p:nvSpPr>
        <p:spPr>
          <a:xfrm>
            <a:off x="4478332" y="156069"/>
            <a:ext cx="4530272" cy="700320"/>
          </a:xfrm>
          <a:custGeom>
            <a:avLst/>
            <a:gdLst>
              <a:gd name="connsiteX0" fmla="*/ 0 w 4530272"/>
              <a:gd name="connsiteY0" fmla="*/ 0 h 700320"/>
              <a:gd name="connsiteX1" fmla="*/ 4530272 w 4530272"/>
              <a:gd name="connsiteY1" fmla="*/ 0 h 700320"/>
              <a:gd name="connsiteX2" fmla="*/ 4530272 w 4530272"/>
              <a:gd name="connsiteY2" fmla="*/ 700320 h 700320"/>
              <a:gd name="connsiteX3" fmla="*/ 0 w 4530272"/>
              <a:gd name="connsiteY3" fmla="*/ 700320 h 700320"/>
              <a:gd name="connsiteX4" fmla="*/ 0 w 4530272"/>
              <a:gd name="connsiteY4" fmla="*/ 0 h 700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530272" h="700320">
                <a:moveTo>
                  <a:pt x="0" y="0"/>
                </a:moveTo>
                <a:lnTo>
                  <a:pt x="4530272" y="0"/>
                </a:lnTo>
                <a:lnTo>
                  <a:pt x="4530272" y="700320"/>
                </a:lnTo>
                <a:lnTo>
                  <a:pt x="0" y="700320"/>
                </a:lnTo>
                <a:lnTo>
                  <a:pt x="0" y="0"/>
                </a:lnTo>
                <a:close/>
              </a:path>
            </a:pathLst>
          </a:custGeom>
          <a:solidFill>
            <a:srgbClr val="FFC000"/>
          </a:solidFill>
          <a:scene3d>
            <a:camera prst="orthographicFront"/>
            <a:lightRig rig="threePt" dir="t">
              <a:rot lat="0" lon="0" rev="7500000"/>
            </a:lightRig>
          </a:scene3d>
          <a:sp3d prstMaterial="plastic">
            <a:bevelT w="127000" h="25400" prst="relaxedInset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430" tIns="11430" rIns="11430" bIns="11430" numCol="1" spcCol="1270" anchor="ctr" anchorCtr="0">
            <a:noAutofit/>
          </a:bodyPr>
          <a:lstStyle/>
          <a:p>
            <a:pPr marL="0" lvl="0" indent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ru-RU" sz="1800" kern="1200" dirty="0">
                <a:solidFill>
                  <a:schemeClr val="tx1"/>
                </a:solidFill>
              </a:rPr>
              <a:t>Персональный компьютер(ПК)</a:t>
            </a:r>
          </a:p>
        </p:txBody>
      </p:sp>
      <p:sp>
        <p:nvSpPr>
          <p:cNvPr id="14" name="Полилиния: фигура 13">
            <a:extLst>
              <a:ext uri="{FF2B5EF4-FFF2-40B4-BE49-F238E27FC236}">
                <a16:creationId xmlns:a16="http://schemas.microsoft.com/office/drawing/2014/main" id="{2F1F814E-5324-4BA3-A503-85F4AE0C1445}"/>
              </a:ext>
            </a:extLst>
          </p:cNvPr>
          <p:cNvSpPr/>
          <p:nvPr/>
        </p:nvSpPr>
        <p:spPr>
          <a:xfrm>
            <a:off x="2032002" y="1222949"/>
            <a:ext cx="2855794" cy="641540"/>
          </a:xfrm>
          <a:custGeom>
            <a:avLst/>
            <a:gdLst>
              <a:gd name="connsiteX0" fmla="*/ 0 w 2855794"/>
              <a:gd name="connsiteY0" fmla="*/ 0 h 641540"/>
              <a:gd name="connsiteX1" fmla="*/ 2855794 w 2855794"/>
              <a:gd name="connsiteY1" fmla="*/ 0 h 641540"/>
              <a:gd name="connsiteX2" fmla="*/ 2855794 w 2855794"/>
              <a:gd name="connsiteY2" fmla="*/ 641540 h 641540"/>
              <a:gd name="connsiteX3" fmla="*/ 0 w 2855794"/>
              <a:gd name="connsiteY3" fmla="*/ 641540 h 641540"/>
              <a:gd name="connsiteX4" fmla="*/ 0 w 2855794"/>
              <a:gd name="connsiteY4" fmla="*/ 0 h 641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55794" h="641540">
                <a:moveTo>
                  <a:pt x="0" y="0"/>
                </a:moveTo>
                <a:lnTo>
                  <a:pt x="2855794" y="0"/>
                </a:lnTo>
                <a:lnTo>
                  <a:pt x="2855794" y="641540"/>
                </a:lnTo>
                <a:lnTo>
                  <a:pt x="0" y="641540"/>
                </a:lnTo>
                <a:lnTo>
                  <a:pt x="0" y="0"/>
                </a:lnTo>
                <a:close/>
              </a:path>
            </a:pathLst>
          </a:custGeom>
          <a:solidFill>
            <a:srgbClr val="00B0F0"/>
          </a:solidFill>
          <a:scene3d>
            <a:camera prst="orthographicFront"/>
            <a:lightRig rig="threePt" dir="t">
              <a:rot lat="0" lon="0" rev="7500000"/>
            </a:lightRig>
          </a:scene3d>
          <a:sp3d prstMaterial="plastic">
            <a:bevelT w="127000" h="25400" prst="relaxedInset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9525" tIns="9525" rIns="9525" bIns="9525" numCol="1" spcCol="1270" anchor="ctr" anchorCtr="0">
            <a:noAutofit/>
          </a:bodyPr>
          <a:lstStyle/>
          <a:p>
            <a:pPr marL="0" lvl="0" indent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ru-RU" sz="1500" kern="1200" dirty="0"/>
              <a:t>Аппаратное обеспечение </a:t>
            </a:r>
            <a:r>
              <a:rPr lang="en-US" sz="1500" kern="1200" dirty="0"/>
              <a:t>(Hardware)</a:t>
            </a:r>
            <a:endParaRPr lang="ru-RU" sz="1500" kern="1200" dirty="0"/>
          </a:p>
        </p:txBody>
      </p:sp>
      <p:sp>
        <p:nvSpPr>
          <p:cNvPr id="15" name="Полилиния: фигура 14">
            <a:extLst>
              <a:ext uri="{FF2B5EF4-FFF2-40B4-BE49-F238E27FC236}">
                <a16:creationId xmlns:a16="http://schemas.microsoft.com/office/drawing/2014/main" id="{551A0887-B390-4721-803E-C3E1F68C1F59}"/>
              </a:ext>
            </a:extLst>
          </p:cNvPr>
          <p:cNvSpPr/>
          <p:nvPr/>
        </p:nvSpPr>
        <p:spPr>
          <a:xfrm>
            <a:off x="2745950" y="2231048"/>
            <a:ext cx="1745521" cy="872760"/>
          </a:xfrm>
          <a:custGeom>
            <a:avLst/>
            <a:gdLst>
              <a:gd name="connsiteX0" fmla="*/ 0 w 1745521"/>
              <a:gd name="connsiteY0" fmla="*/ 0 h 872760"/>
              <a:gd name="connsiteX1" fmla="*/ 1745521 w 1745521"/>
              <a:gd name="connsiteY1" fmla="*/ 0 h 872760"/>
              <a:gd name="connsiteX2" fmla="*/ 1745521 w 1745521"/>
              <a:gd name="connsiteY2" fmla="*/ 872760 h 872760"/>
              <a:gd name="connsiteX3" fmla="*/ 0 w 1745521"/>
              <a:gd name="connsiteY3" fmla="*/ 872760 h 872760"/>
              <a:gd name="connsiteX4" fmla="*/ 0 w 1745521"/>
              <a:gd name="connsiteY4" fmla="*/ 0 h 872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45521" h="872760">
                <a:moveTo>
                  <a:pt x="0" y="0"/>
                </a:moveTo>
                <a:lnTo>
                  <a:pt x="1745521" y="0"/>
                </a:lnTo>
                <a:lnTo>
                  <a:pt x="1745521" y="872760"/>
                </a:lnTo>
                <a:lnTo>
                  <a:pt x="0" y="872760"/>
                </a:lnTo>
                <a:lnTo>
                  <a:pt x="0" y="0"/>
                </a:lnTo>
                <a:close/>
              </a:path>
            </a:pathLst>
          </a:custGeom>
          <a:solidFill>
            <a:srgbClr val="0070C0"/>
          </a:solidFill>
          <a:scene3d>
            <a:camera prst="orthographicFront"/>
            <a:lightRig rig="threePt" dir="t">
              <a:rot lat="0" lon="0" rev="7500000"/>
            </a:lightRig>
          </a:scene3d>
          <a:sp3d prstMaterial="plastic">
            <a:bevelT w="127000" h="25400" prst="relaxedInset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9525" tIns="9525" rIns="9525" bIns="9525" numCol="1" spcCol="1270" anchor="ctr" anchorCtr="0">
            <a:noAutofit/>
          </a:bodyPr>
          <a:lstStyle/>
          <a:p>
            <a:pPr marL="0" lvl="0" indent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ru-RU" sz="1500" kern="1200" dirty="0"/>
              <a:t>Состав ПК</a:t>
            </a:r>
          </a:p>
        </p:txBody>
      </p:sp>
      <p:sp>
        <p:nvSpPr>
          <p:cNvPr id="16" name="Полилиния: фигура 15">
            <a:extLst>
              <a:ext uri="{FF2B5EF4-FFF2-40B4-BE49-F238E27FC236}">
                <a16:creationId xmlns:a16="http://schemas.microsoft.com/office/drawing/2014/main" id="{03A3F595-1DB1-430E-8D74-53B2D802C297}"/>
              </a:ext>
            </a:extLst>
          </p:cNvPr>
          <p:cNvSpPr/>
          <p:nvPr/>
        </p:nvSpPr>
        <p:spPr>
          <a:xfrm>
            <a:off x="2745950" y="3470368"/>
            <a:ext cx="1745521" cy="872760"/>
          </a:xfrm>
          <a:custGeom>
            <a:avLst/>
            <a:gdLst>
              <a:gd name="connsiteX0" fmla="*/ 0 w 1745521"/>
              <a:gd name="connsiteY0" fmla="*/ 0 h 872760"/>
              <a:gd name="connsiteX1" fmla="*/ 1745521 w 1745521"/>
              <a:gd name="connsiteY1" fmla="*/ 0 h 872760"/>
              <a:gd name="connsiteX2" fmla="*/ 1745521 w 1745521"/>
              <a:gd name="connsiteY2" fmla="*/ 872760 h 872760"/>
              <a:gd name="connsiteX3" fmla="*/ 0 w 1745521"/>
              <a:gd name="connsiteY3" fmla="*/ 872760 h 872760"/>
              <a:gd name="connsiteX4" fmla="*/ 0 w 1745521"/>
              <a:gd name="connsiteY4" fmla="*/ 0 h 872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45521" h="872760">
                <a:moveTo>
                  <a:pt x="0" y="0"/>
                </a:moveTo>
                <a:lnTo>
                  <a:pt x="1745521" y="0"/>
                </a:lnTo>
                <a:lnTo>
                  <a:pt x="1745521" y="872760"/>
                </a:lnTo>
                <a:lnTo>
                  <a:pt x="0" y="872760"/>
                </a:lnTo>
                <a:lnTo>
                  <a:pt x="0" y="0"/>
                </a:lnTo>
                <a:close/>
              </a:path>
            </a:pathLst>
          </a:custGeom>
          <a:solidFill>
            <a:srgbClr val="0070C0"/>
          </a:solidFill>
          <a:scene3d>
            <a:camera prst="orthographicFront"/>
            <a:lightRig rig="threePt" dir="t">
              <a:rot lat="0" lon="0" rev="7500000"/>
            </a:lightRig>
          </a:scene3d>
          <a:sp3d prstMaterial="plastic">
            <a:bevelT w="127000" h="25400" prst="relaxedInset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9525" tIns="9525" rIns="9525" bIns="9525" numCol="1" spcCol="1270" anchor="ctr" anchorCtr="0">
            <a:noAutofit/>
          </a:bodyPr>
          <a:lstStyle/>
          <a:p>
            <a:pPr marL="0" lvl="0" indent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ru-RU" sz="1500" kern="1200" dirty="0"/>
              <a:t>Аппаратные Интерфейсы</a:t>
            </a:r>
          </a:p>
        </p:txBody>
      </p:sp>
      <p:sp>
        <p:nvSpPr>
          <p:cNvPr id="17" name="Полилиния: фигура 16">
            <a:extLst>
              <a:ext uri="{FF2B5EF4-FFF2-40B4-BE49-F238E27FC236}">
                <a16:creationId xmlns:a16="http://schemas.microsoft.com/office/drawing/2014/main" id="{1D8F197B-6BC7-4F3C-A399-FD6708AC9439}"/>
              </a:ext>
            </a:extLst>
          </p:cNvPr>
          <p:cNvSpPr/>
          <p:nvPr/>
        </p:nvSpPr>
        <p:spPr>
          <a:xfrm>
            <a:off x="5254356" y="1222949"/>
            <a:ext cx="2980843" cy="710077"/>
          </a:xfrm>
          <a:custGeom>
            <a:avLst/>
            <a:gdLst>
              <a:gd name="connsiteX0" fmla="*/ 0 w 2980843"/>
              <a:gd name="connsiteY0" fmla="*/ 0 h 710077"/>
              <a:gd name="connsiteX1" fmla="*/ 2980843 w 2980843"/>
              <a:gd name="connsiteY1" fmla="*/ 0 h 710077"/>
              <a:gd name="connsiteX2" fmla="*/ 2980843 w 2980843"/>
              <a:gd name="connsiteY2" fmla="*/ 710077 h 710077"/>
              <a:gd name="connsiteX3" fmla="*/ 0 w 2980843"/>
              <a:gd name="connsiteY3" fmla="*/ 710077 h 710077"/>
              <a:gd name="connsiteX4" fmla="*/ 0 w 2980843"/>
              <a:gd name="connsiteY4" fmla="*/ 0 h 7100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980843" h="710077">
                <a:moveTo>
                  <a:pt x="0" y="0"/>
                </a:moveTo>
                <a:lnTo>
                  <a:pt x="2980843" y="0"/>
                </a:lnTo>
                <a:lnTo>
                  <a:pt x="2980843" y="710077"/>
                </a:lnTo>
                <a:lnTo>
                  <a:pt x="0" y="710077"/>
                </a:lnTo>
                <a:lnTo>
                  <a:pt x="0" y="0"/>
                </a:lnTo>
                <a:close/>
              </a:path>
            </a:pathLst>
          </a:custGeom>
          <a:solidFill>
            <a:srgbClr val="00B0F0"/>
          </a:solidFill>
          <a:scene3d>
            <a:camera prst="orthographicFront"/>
            <a:lightRig rig="threePt" dir="t">
              <a:rot lat="0" lon="0" rev="7500000"/>
            </a:lightRig>
          </a:scene3d>
          <a:sp3d prstMaterial="plastic">
            <a:bevelT w="127000" h="25400" prst="relaxedInset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9525" tIns="9525" rIns="9525" bIns="9525" numCol="1" spcCol="1270" anchor="ctr" anchorCtr="0">
            <a:noAutofit/>
          </a:bodyPr>
          <a:lstStyle/>
          <a:p>
            <a:pPr marL="0" lvl="0" indent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ru-RU" sz="1500" kern="1200" dirty="0"/>
              <a:t>Программное обеспечение </a:t>
            </a:r>
            <a:r>
              <a:rPr lang="en-US" sz="1500" kern="1200" dirty="0"/>
              <a:t>(Software)</a:t>
            </a:r>
            <a:endParaRPr lang="ru-RU" sz="1500" kern="1200" dirty="0"/>
          </a:p>
        </p:txBody>
      </p:sp>
      <p:sp>
        <p:nvSpPr>
          <p:cNvPr id="18" name="Полилиния: фигура 17">
            <a:extLst>
              <a:ext uri="{FF2B5EF4-FFF2-40B4-BE49-F238E27FC236}">
                <a16:creationId xmlns:a16="http://schemas.microsoft.com/office/drawing/2014/main" id="{5E898471-8FD2-41A3-AE22-FF0EC0DAAD12}"/>
              </a:ext>
            </a:extLst>
          </p:cNvPr>
          <p:cNvSpPr/>
          <p:nvPr/>
        </p:nvSpPr>
        <p:spPr>
          <a:xfrm>
            <a:off x="5999567" y="2299586"/>
            <a:ext cx="1745521" cy="872760"/>
          </a:xfrm>
          <a:custGeom>
            <a:avLst/>
            <a:gdLst>
              <a:gd name="connsiteX0" fmla="*/ 0 w 1745521"/>
              <a:gd name="connsiteY0" fmla="*/ 0 h 872760"/>
              <a:gd name="connsiteX1" fmla="*/ 1745521 w 1745521"/>
              <a:gd name="connsiteY1" fmla="*/ 0 h 872760"/>
              <a:gd name="connsiteX2" fmla="*/ 1745521 w 1745521"/>
              <a:gd name="connsiteY2" fmla="*/ 872760 h 872760"/>
              <a:gd name="connsiteX3" fmla="*/ 0 w 1745521"/>
              <a:gd name="connsiteY3" fmla="*/ 872760 h 872760"/>
              <a:gd name="connsiteX4" fmla="*/ 0 w 1745521"/>
              <a:gd name="connsiteY4" fmla="*/ 0 h 872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45521" h="872760">
                <a:moveTo>
                  <a:pt x="0" y="0"/>
                </a:moveTo>
                <a:lnTo>
                  <a:pt x="1745521" y="0"/>
                </a:lnTo>
                <a:lnTo>
                  <a:pt x="1745521" y="872760"/>
                </a:lnTo>
                <a:lnTo>
                  <a:pt x="0" y="872760"/>
                </a:lnTo>
                <a:lnTo>
                  <a:pt x="0" y="0"/>
                </a:lnTo>
                <a:close/>
              </a:path>
            </a:pathLst>
          </a:custGeom>
          <a:solidFill>
            <a:srgbClr val="0070C0"/>
          </a:solidFill>
          <a:scene3d>
            <a:camera prst="orthographicFront"/>
            <a:lightRig rig="threePt" dir="t">
              <a:rot lat="0" lon="0" rev="7500000"/>
            </a:lightRig>
          </a:scene3d>
          <a:sp3d prstMaterial="plastic">
            <a:bevelT w="127000" h="25400" prst="relaxedInset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9525" tIns="9525" rIns="9525" bIns="9525" numCol="1" spcCol="1270" anchor="ctr" anchorCtr="0">
            <a:noAutofit/>
          </a:bodyPr>
          <a:lstStyle/>
          <a:p>
            <a:pPr marL="0" lvl="0" indent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ru-RU" sz="1500" kern="1200" dirty="0"/>
              <a:t>Прикладное</a:t>
            </a:r>
          </a:p>
        </p:txBody>
      </p:sp>
      <p:sp>
        <p:nvSpPr>
          <p:cNvPr id="19" name="Полилиния: фигура 18">
            <a:extLst>
              <a:ext uri="{FF2B5EF4-FFF2-40B4-BE49-F238E27FC236}">
                <a16:creationId xmlns:a16="http://schemas.microsoft.com/office/drawing/2014/main" id="{C5122227-A0CC-4CFB-94C9-429C4FD6EFDF}"/>
              </a:ext>
            </a:extLst>
          </p:cNvPr>
          <p:cNvSpPr/>
          <p:nvPr/>
        </p:nvSpPr>
        <p:spPr>
          <a:xfrm>
            <a:off x="5999567" y="3538906"/>
            <a:ext cx="1745521" cy="872760"/>
          </a:xfrm>
          <a:custGeom>
            <a:avLst/>
            <a:gdLst>
              <a:gd name="connsiteX0" fmla="*/ 0 w 1745521"/>
              <a:gd name="connsiteY0" fmla="*/ 0 h 872760"/>
              <a:gd name="connsiteX1" fmla="*/ 1745521 w 1745521"/>
              <a:gd name="connsiteY1" fmla="*/ 0 h 872760"/>
              <a:gd name="connsiteX2" fmla="*/ 1745521 w 1745521"/>
              <a:gd name="connsiteY2" fmla="*/ 872760 h 872760"/>
              <a:gd name="connsiteX3" fmla="*/ 0 w 1745521"/>
              <a:gd name="connsiteY3" fmla="*/ 872760 h 872760"/>
              <a:gd name="connsiteX4" fmla="*/ 0 w 1745521"/>
              <a:gd name="connsiteY4" fmla="*/ 0 h 872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45521" h="872760">
                <a:moveTo>
                  <a:pt x="0" y="0"/>
                </a:moveTo>
                <a:lnTo>
                  <a:pt x="1745521" y="0"/>
                </a:lnTo>
                <a:lnTo>
                  <a:pt x="1745521" y="872760"/>
                </a:lnTo>
                <a:lnTo>
                  <a:pt x="0" y="872760"/>
                </a:lnTo>
                <a:lnTo>
                  <a:pt x="0" y="0"/>
                </a:lnTo>
                <a:close/>
              </a:path>
            </a:pathLst>
          </a:custGeom>
          <a:solidFill>
            <a:srgbClr val="0070C0"/>
          </a:solidFill>
          <a:scene3d>
            <a:camera prst="orthographicFront"/>
            <a:lightRig rig="threePt" dir="t">
              <a:rot lat="0" lon="0" rev="7500000"/>
            </a:lightRig>
          </a:scene3d>
          <a:sp3d prstMaterial="plastic">
            <a:bevelT w="127000" h="25400" prst="relaxedInset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9525" tIns="9525" rIns="9525" bIns="9525" numCol="1" spcCol="1270" anchor="ctr" anchorCtr="0">
            <a:noAutofit/>
          </a:bodyPr>
          <a:lstStyle/>
          <a:p>
            <a:pPr marL="0" lvl="0" indent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ru-RU" sz="1500" kern="1200" dirty="0"/>
              <a:t>Системное</a:t>
            </a:r>
          </a:p>
        </p:txBody>
      </p:sp>
      <p:sp>
        <p:nvSpPr>
          <p:cNvPr id="20" name="Полилиния: фигура 19">
            <a:extLst>
              <a:ext uri="{FF2B5EF4-FFF2-40B4-BE49-F238E27FC236}">
                <a16:creationId xmlns:a16="http://schemas.microsoft.com/office/drawing/2014/main" id="{6429DEFC-5013-4676-9AC5-72075C87D840}"/>
              </a:ext>
            </a:extLst>
          </p:cNvPr>
          <p:cNvSpPr/>
          <p:nvPr/>
        </p:nvSpPr>
        <p:spPr>
          <a:xfrm>
            <a:off x="5999567" y="4778226"/>
            <a:ext cx="1745521" cy="872760"/>
          </a:xfrm>
          <a:custGeom>
            <a:avLst/>
            <a:gdLst>
              <a:gd name="connsiteX0" fmla="*/ 0 w 1745521"/>
              <a:gd name="connsiteY0" fmla="*/ 0 h 872760"/>
              <a:gd name="connsiteX1" fmla="*/ 1745521 w 1745521"/>
              <a:gd name="connsiteY1" fmla="*/ 0 h 872760"/>
              <a:gd name="connsiteX2" fmla="*/ 1745521 w 1745521"/>
              <a:gd name="connsiteY2" fmla="*/ 872760 h 872760"/>
              <a:gd name="connsiteX3" fmla="*/ 0 w 1745521"/>
              <a:gd name="connsiteY3" fmla="*/ 872760 h 872760"/>
              <a:gd name="connsiteX4" fmla="*/ 0 w 1745521"/>
              <a:gd name="connsiteY4" fmla="*/ 0 h 872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45521" h="872760">
                <a:moveTo>
                  <a:pt x="0" y="0"/>
                </a:moveTo>
                <a:lnTo>
                  <a:pt x="1745521" y="0"/>
                </a:lnTo>
                <a:lnTo>
                  <a:pt x="1745521" y="872760"/>
                </a:lnTo>
                <a:lnTo>
                  <a:pt x="0" y="872760"/>
                </a:lnTo>
                <a:lnTo>
                  <a:pt x="0" y="0"/>
                </a:lnTo>
                <a:close/>
              </a:path>
            </a:pathLst>
          </a:custGeom>
          <a:solidFill>
            <a:srgbClr val="0070C0"/>
          </a:solidFill>
          <a:scene3d>
            <a:camera prst="orthographicFront"/>
            <a:lightRig rig="threePt" dir="t">
              <a:rot lat="0" lon="0" rev="7500000"/>
            </a:lightRig>
          </a:scene3d>
          <a:sp3d prstMaterial="plastic">
            <a:bevelT w="127000" h="25400" prst="relaxedInset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9525" tIns="9525" rIns="9525" bIns="9525" numCol="1" spcCol="1270" anchor="ctr" anchorCtr="0">
            <a:noAutofit/>
          </a:bodyPr>
          <a:lstStyle/>
          <a:p>
            <a:pPr marL="0" lvl="0" indent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ru-RU" sz="1500" kern="1200" dirty="0"/>
              <a:t>Системы программирования</a:t>
            </a:r>
          </a:p>
        </p:txBody>
      </p:sp>
      <p:sp>
        <p:nvSpPr>
          <p:cNvPr id="21" name="Полилиния: фигура 20">
            <a:extLst>
              <a:ext uri="{FF2B5EF4-FFF2-40B4-BE49-F238E27FC236}">
                <a16:creationId xmlns:a16="http://schemas.microsoft.com/office/drawing/2014/main" id="{73066EA4-A3B5-4E29-B851-C883D7248205}"/>
              </a:ext>
            </a:extLst>
          </p:cNvPr>
          <p:cNvSpPr/>
          <p:nvPr/>
        </p:nvSpPr>
        <p:spPr>
          <a:xfrm>
            <a:off x="8601759" y="1222949"/>
            <a:ext cx="2853176" cy="671449"/>
          </a:xfrm>
          <a:custGeom>
            <a:avLst/>
            <a:gdLst>
              <a:gd name="connsiteX0" fmla="*/ 0 w 2853176"/>
              <a:gd name="connsiteY0" fmla="*/ 0 h 671449"/>
              <a:gd name="connsiteX1" fmla="*/ 2853176 w 2853176"/>
              <a:gd name="connsiteY1" fmla="*/ 0 h 671449"/>
              <a:gd name="connsiteX2" fmla="*/ 2853176 w 2853176"/>
              <a:gd name="connsiteY2" fmla="*/ 671449 h 671449"/>
              <a:gd name="connsiteX3" fmla="*/ 0 w 2853176"/>
              <a:gd name="connsiteY3" fmla="*/ 671449 h 671449"/>
              <a:gd name="connsiteX4" fmla="*/ 0 w 2853176"/>
              <a:gd name="connsiteY4" fmla="*/ 0 h 671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53176" h="671449">
                <a:moveTo>
                  <a:pt x="0" y="0"/>
                </a:moveTo>
                <a:lnTo>
                  <a:pt x="2853176" y="0"/>
                </a:lnTo>
                <a:lnTo>
                  <a:pt x="2853176" y="671449"/>
                </a:lnTo>
                <a:lnTo>
                  <a:pt x="0" y="671449"/>
                </a:lnTo>
                <a:lnTo>
                  <a:pt x="0" y="0"/>
                </a:lnTo>
                <a:close/>
              </a:path>
            </a:pathLst>
          </a:custGeom>
          <a:solidFill>
            <a:srgbClr val="00B0F0"/>
          </a:solidFill>
          <a:scene3d>
            <a:camera prst="orthographicFront"/>
            <a:lightRig rig="threePt" dir="t">
              <a:rot lat="0" lon="0" rev="7500000"/>
            </a:lightRig>
          </a:scene3d>
          <a:sp3d prstMaterial="plastic">
            <a:bevelT w="127000" h="25400" prst="relaxedInset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9525" tIns="9525" rIns="9525" bIns="9525" numCol="1" spcCol="1270" anchor="ctr" anchorCtr="0">
            <a:noAutofit/>
          </a:bodyPr>
          <a:lstStyle/>
          <a:p>
            <a:pPr marL="0" lvl="0" indent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ru-RU" sz="1500" kern="1200" dirty="0"/>
              <a:t>Интернет</a:t>
            </a:r>
          </a:p>
        </p:txBody>
      </p:sp>
    </p:spTree>
    <p:extLst>
      <p:ext uri="{BB962C8B-B14F-4D97-AF65-F5344CB8AC3E}">
        <p14:creationId xmlns:p14="http://schemas.microsoft.com/office/powerpoint/2010/main" val="3530311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2000"/>
    </mc:Choice>
    <mc:Fallback xmlns="">
      <p:transition spd="slow" advClick="0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500"/>
                            </p:stCondLst>
                            <p:childTnLst>
                              <p:par>
                                <p:cTn id="3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000"/>
                            </p:stCondLst>
                            <p:childTnLst>
                              <p:par>
                                <p:cTn id="4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3500"/>
                            </p:stCondLst>
                            <p:childTnLst>
                              <p:par>
                                <p:cTn id="5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4000"/>
                            </p:stCondLst>
                            <p:childTnLst>
                              <p:par>
                                <p:cTn id="5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4500"/>
                            </p:stCondLst>
                            <p:childTnLst>
                              <p:par>
                                <p:cTn id="7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0"/>
                            </p:stCondLst>
                            <p:childTnLst>
                              <p:par>
                                <p:cTn id="7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500"/>
                            </p:stCondLst>
                            <p:childTnLst>
                              <p:par>
                                <p:cTn id="8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63C7778B-2D10-4866-B46D-C0D036DA7866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365125"/>
            <a:ext cx="10515600" cy="1325563"/>
          </a:xfrm>
        </p:spPr>
        <p:txBody>
          <a:bodyPr/>
          <a:lstStyle/>
          <a:p>
            <a:pPr rtl="0" eaLnBrk="1" latinLnBrk="0" hangingPunct="1"/>
            <a:r>
              <a:rPr lang="ru-RU" sz="18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Основные аппаратные составляющие </a:t>
            </a:r>
            <a:r>
              <a:rPr lang="ru-RU" sz="18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  <a:hlinkClick r:id="rId2" action="ppaction://hlinkpres?slideindex=1&amp;slidetitle=Презентация PowerPoint"/>
              </a:rPr>
              <a:t>ПК</a:t>
            </a:r>
            <a:endParaRPr lang="ru-RU" dirty="0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377CC805-EBDE-42BC-B507-D3293FE300A7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0" y="1825625"/>
            <a:ext cx="10515600" cy="4351338"/>
          </a:xfrm>
        </p:spPr>
        <p:txBody>
          <a:bodyPr/>
          <a:lstStyle/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ru-RU" sz="2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омпьютер = </a:t>
            </a:r>
            <a:r>
              <a:rPr lang="en-US" sz="2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rdware + Software</a:t>
            </a:r>
            <a:endParaRPr lang="ru-RU" sz="2400" dirty="0">
              <a:effectLst/>
            </a:endParaRPr>
          </a:p>
          <a:p>
            <a:pPr lvl="1"/>
            <a:endParaRPr lang="ru-RU" dirty="0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360C5CD7-8148-4F6F-BCB3-400939BA457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tretch>
            <a:fillRect/>
          </a:stretch>
        </p:blipFill>
        <p:spPr>
          <a:xfrm>
            <a:off x="6096000" y="1388485"/>
            <a:ext cx="5448974" cy="4081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7066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2000">
        <p:split orient="vert"/>
      </p:transition>
    </mc:Choice>
    <mc:Fallback xmlns="">
      <p:transition spd="slow" advClick="0" advTm="2000">
        <p:split orient="vert"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F4AA802-083C-4714-8C9B-E904233488C2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365125"/>
            <a:ext cx="10515600" cy="1325563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4400" kern="1200" dirty="0"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rPr>
              <a:t>Структурная схема ЭВМ</a:t>
            </a:r>
            <a:endParaRPr lang="ru-RU" sz="1800" dirty="0">
              <a:effectLst/>
            </a:endParaRPr>
          </a:p>
          <a:p>
            <a:pPr rtl="0" eaLnBrk="1" latinLnBrk="0" hangingPunct="1"/>
            <a:endParaRPr lang="ru-RU" sz="1800" dirty="0">
              <a:effectLst/>
            </a:endParaRPr>
          </a:p>
          <a:p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EB2C7BFF-E142-4D16-889F-220A1B4BA98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tretch>
            <a:fillRect/>
          </a:stretch>
        </p:blipFill>
        <p:spPr>
          <a:xfrm>
            <a:off x="906890" y="1690688"/>
            <a:ext cx="10378219" cy="3618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1228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2000">
        <p:split orient="vert"/>
      </p:transition>
    </mc:Choice>
    <mc:Fallback xmlns="">
      <p:transition spd="slow" advClick="0" advTm="2000">
        <p:split orient="vert"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9B04BB0-5ABD-4FF4-8488-D4D79820859D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365125"/>
            <a:ext cx="10515600" cy="1325563"/>
          </a:xfrm>
        </p:spPr>
        <p:txBody>
          <a:bodyPr/>
          <a:lstStyle/>
          <a:p>
            <a:pPr rtl="0" eaLnBrk="1" latinLnBrk="0" hangingPunct="1"/>
            <a:r>
              <a:rPr lang="ru-RU" sz="18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Материнская </a:t>
            </a:r>
            <a:r>
              <a:rPr lang="ru-RU" sz="18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  <a:hlinkClick r:id="rId2" action="ppaction://hlinkpres?slideindex=2&amp;slidetitle=Презентация PowerPoint"/>
              </a:rPr>
              <a:t>плата</a:t>
            </a:r>
            <a:endParaRPr lang="ru-RU" dirty="0">
              <a:effectLst/>
            </a:endParaRP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2862192-6AEF-4A1D-87F4-E6731C21AF50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0" y="1825625"/>
            <a:ext cx="10515600" cy="4351338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ru-RU" sz="2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атеринская плата – </a:t>
            </a:r>
            <a:r>
              <a:rPr lang="en-US" sz="2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therboard – </a:t>
            </a:r>
            <a:r>
              <a:rPr lang="ru-RU" sz="2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это основная многослойная сложная печатная плата, которая обеспечивает связь и взаимодействие комплектующих компьютера.</a:t>
            </a:r>
            <a:endParaRPr lang="ru-RU" dirty="0">
              <a:effectLst/>
            </a:endParaRPr>
          </a:p>
          <a:p>
            <a:pPr marL="0" indent="0">
              <a:buNone/>
            </a:pPr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618CA656-9ACC-4AB0-B0EF-9CCDEB49349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tretch>
            <a:fillRect/>
          </a:stretch>
        </p:blipFill>
        <p:spPr>
          <a:xfrm>
            <a:off x="6804319" y="-165908"/>
            <a:ext cx="5100538" cy="3713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4672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2000">
        <p:split orient="vert"/>
      </p:transition>
    </mc:Choice>
    <mc:Fallback xmlns="">
      <p:transition spd="slow" advClick="0" advTm="2000">
        <p:split orient="vert"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F91BB82-6F67-4045-9CE1-2483482446BD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365125"/>
            <a:ext cx="10515600" cy="1325563"/>
          </a:xfrm>
        </p:spPr>
        <p:txBody>
          <a:bodyPr/>
          <a:lstStyle/>
          <a:p>
            <a:pPr rtl="0" eaLnBrk="1" latinLnBrk="0" hangingPunct="1"/>
            <a:r>
              <a:rPr lang="ru-RU" sz="18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  <a:hlinkClick r:id="rId2" action="ppaction://hlinkpres?slideindex=3&amp;slidetitle=Презентация PowerPoint"/>
              </a:rPr>
              <a:t>Процессор</a:t>
            </a:r>
            <a:endParaRPr lang="ru-RU" dirty="0">
              <a:effectLst/>
            </a:endParaRPr>
          </a:p>
          <a:p>
            <a:endParaRPr lang="ru-RU" dirty="0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F4E78E7-E138-4B18-A667-555A34A76D93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0" y="1825625"/>
            <a:ext cx="10515600" cy="4351338"/>
          </a:xfrm>
        </p:spPr>
        <p:txBody>
          <a:bodyPr/>
          <a:lstStyle/>
          <a:p>
            <a:pPr rtl="0" eaLnBrk="1" latinLnBrk="0" hangingPunct="1"/>
            <a:r>
              <a:rPr lang="ru-RU" sz="2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Центральный процессор (ЦП</a:t>
            </a:r>
            <a:r>
              <a:rPr lang="en-US" sz="2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ru-RU" sz="2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2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PU)</a:t>
            </a:r>
            <a:r>
              <a:rPr lang="ru-RU" sz="2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Микропроцессор, выполняет команды по обработке данных. </a:t>
            </a:r>
            <a:endParaRPr lang="ru-RU" sz="2800" dirty="0">
              <a:effectLst/>
            </a:endParaRPr>
          </a:p>
          <a:p>
            <a:pPr rtl="0" eaLnBrk="1" latinLnBrk="0" hangingPunct="1"/>
            <a:r>
              <a:rPr lang="ru-RU" sz="2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Имеет три основные характеристики:</a:t>
            </a:r>
            <a:endParaRPr lang="ru-RU" dirty="0">
              <a:effectLst/>
            </a:endParaRPr>
          </a:p>
          <a:p>
            <a:pPr marL="685800" lvl="1" indent="-228600" rtl="0" eaLnBrk="1" latinLnBrk="0" hangingPunct="1">
              <a:buFont typeface="Calibri" panose="020F0502020204030204" pitchFamily="34" charset="0"/>
              <a:buChar char="–"/>
            </a:pPr>
            <a:r>
              <a:rPr lang="ru-RU" sz="2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одель</a:t>
            </a:r>
            <a:endParaRPr lang="ru-RU" dirty="0">
              <a:effectLst/>
            </a:endParaRPr>
          </a:p>
          <a:p>
            <a:pPr marL="685800" lvl="1" indent="-228600" rtl="0" eaLnBrk="1" latinLnBrk="0" hangingPunct="1">
              <a:buFont typeface="Calibri" panose="020F0502020204030204" pitchFamily="34" charset="0"/>
              <a:buChar char="–"/>
            </a:pPr>
            <a:r>
              <a:rPr lang="ru-RU" sz="2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актовая частота</a:t>
            </a:r>
            <a:endParaRPr lang="ru-RU" dirty="0">
              <a:effectLst/>
            </a:endParaRPr>
          </a:p>
          <a:p>
            <a:pPr marL="685800" lvl="1" indent="-228600" rtl="0" eaLnBrk="1" latinLnBrk="0" hangingPunct="1">
              <a:buFont typeface="Calibri" panose="020F0502020204030204" pitchFamily="34" charset="0"/>
              <a:buChar char="–"/>
            </a:pPr>
            <a:r>
              <a:rPr lang="ru-RU" sz="2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азрядность</a:t>
            </a:r>
            <a:endParaRPr lang="ru-RU" dirty="0">
              <a:effectLst/>
            </a:endParaRPr>
          </a:p>
          <a:p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977E95B6-3527-423B-B33A-3F36939CCE9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tretch>
            <a:fillRect/>
          </a:stretch>
        </p:blipFill>
        <p:spPr>
          <a:xfrm>
            <a:off x="7426037" y="2776451"/>
            <a:ext cx="4167447" cy="31255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0090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2000">
        <p:split orient="vert"/>
      </p:transition>
    </mc:Choice>
    <mc:Fallback xmlns="">
      <p:transition spd="slow" advClick="0" advTm="2000">
        <p:split orient="vert"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EEE03B-A761-4697-A383-6B2E53DA2ECD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365125"/>
            <a:ext cx="10515600" cy="1325563"/>
          </a:xfrm>
        </p:spPr>
        <p:txBody>
          <a:bodyPr/>
          <a:lstStyle/>
          <a:p>
            <a:pPr rtl="0" eaLnBrk="1" latinLnBrk="0" hangingPunct="1"/>
            <a:r>
              <a:rPr lang="ru-RU" sz="18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Оперативная </a:t>
            </a:r>
            <a:r>
              <a:rPr lang="ru-RU" sz="18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  <a:hlinkClick r:id="rId2" action="ppaction://hlinkpres?slideindex=4&amp;slidetitle=Презентация PowerPoint"/>
              </a:rPr>
              <a:t>память</a:t>
            </a:r>
            <a:endParaRPr lang="ru-RU" dirty="0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65EA965C-07A2-49F3-BCD9-1B1B8756C19B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0" y="1825625"/>
            <a:ext cx="10515600" cy="4351338"/>
          </a:xfrm>
        </p:spPr>
        <p:txBody>
          <a:bodyPr/>
          <a:lstStyle/>
          <a:p>
            <a:pPr lvl="1" rtl="0" eaLnBrk="1" latinLnBrk="0" hangingPunct="1"/>
            <a:r>
              <a:rPr lang="ru-RU" sz="2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перативная память(ОЗУ, </a:t>
            </a:r>
            <a:r>
              <a:rPr lang="en-US" sz="2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M – Random </a:t>
            </a:r>
            <a:r>
              <a:rPr lang="en-US" sz="24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ces</a:t>
            </a:r>
            <a:r>
              <a:rPr lang="en-US" sz="2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Memory –</a:t>
            </a:r>
            <a:r>
              <a:rPr lang="ru-RU" sz="2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амять с произвольным доступом)</a:t>
            </a:r>
            <a:endParaRPr lang="ru-RU" sz="2400" dirty="0">
              <a:effectLst/>
            </a:endParaRPr>
          </a:p>
          <a:p>
            <a:pPr lvl="1" rtl="0" eaLnBrk="1" latinLnBrk="0" hangingPunct="1"/>
            <a:r>
              <a:rPr lang="ru-RU" sz="2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едназначена для записи, считывания и хранения программ, исходных данных, промежуточных и окончательных результатов.</a:t>
            </a:r>
            <a:endParaRPr lang="ru-RU" dirty="0">
              <a:effectLst/>
            </a:endParaRPr>
          </a:p>
          <a:p>
            <a:pPr lvl="1"/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B113D7AF-3B30-47D8-B793-0776638ADA3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tretch>
            <a:fillRect/>
          </a:stretch>
        </p:blipFill>
        <p:spPr>
          <a:xfrm>
            <a:off x="3620366" y="199506"/>
            <a:ext cx="4951268" cy="264067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664177C-D2E5-4C7A-BAC2-38F889197754}"/>
              </a:ext>
            </a:extLst>
          </p:cNvPr>
          <p:cNvSpPr txBox="1"/>
          <p:nvPr/>
        </p:nvSpPr>
        <p:spPr>
          <a:xfrm>
            <a:off x="2524125" y="5334000"/>
            <a:ext cx="714375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>
                <a:hlinkClick r:id="rId4" tooltip="https://www.actualidadhardware.com/review-kingston-hyperx-fury-8gb-kit-2x4gb-ddr3-1600mhz-cl10/"/>
              </a:rPr>
              <a:t>Это изображение</a:t>
            </a:r>
            <a:r>
              <a:rPr lang="ru-RU" sz="900"/>
              <a:t>, автор: Неизвестный автор, лицензия: </a:t>
            </a:r>
            <a:r>
              <a:rPr lang="ru-RU" sz="900">
                <a:hlinkClick r:id="rId5" tooltip="https://creativecommons.org/licenses/by/3.0/"/>
              </a:rPr>
              <a:t>CC BY</a:t>
            </a:r>
            <a:endParaRPr lang="ru-RU" sz="900"/>
          </a:p>
        </p:txBody>
      </p:sp>
    </p:spTree>
    <p:extLst>
      <p:ext uri="{BB962C8B-B14F-4D97-AF65-F5344CB8AC3E}">
        <p14:creationId xmlns:p14="http://schemas.microsoft.com/office/powerpoint/2010/main" val="3828027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2000">
        <p:split orient="vert"/>
      </p:transition>
    </mc:Choice>
    <mc:Fallback xmlns="">
      <p:transition spd="slow" advClick="0" advTm="2000">
        <p:split orient="vert"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92131F9-1C47-4E4B-9E71-4AF7ACE3143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365125"/>
            <a:ext cx="10515600" cy="1325563"/>
          </a:xfrm>
        </p:spPr>
        <p:txBody>
          <a:bodyPr/>
          <a:lstStyle/>
          <a:p>
            <a:r>
              <a:rPr lang="ru-RU" sz="18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Постоянная память </a:t>
            </a:r>
            <a:endParaRPr lang="ru-RU" dirty="0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45CA8B6-638A-4DBA-B376-1F5D9D623820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0" y="1825625"/>
            <a:ext cx="10515600" cy="4351338"/>
          </a:xfrm>
        </p:spPr>
        <p:txBody>
          <a:bodyPr/>
          <a:lstStyle/>
          <a:p>
            <a:pPr lvl="1" rtl="0" eaLnBrk="1" latinLnBrk="0" hangingPunct="1"/>
            <a:r>
              <a:rPr lang="ru-RU" sz="2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остоянная память (ПЗУ,</a:t>
            </a:r>
            <a:r>
              <a:rPr lang="en-US" sz="2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OM – Read Only Memory – </a:t>
            </a:r>
            <a:r>
              <a:rPr lang="ru-RU" sz="2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амять только для чтения) содержит небольшой объем неизменяемых программ и данных.</a:t>
            </a:r>
            <a:endParaRPr lang="ru-RU" sz="2400" dirty="0">
              <a:effectLst/>
            </a:endParaRPr>
          </a:p>
          <a:p>
            <a:pPr lvl="1" rtl="0" eaLnBrk="1" latinLnBrk="0" hangingPunct="1"/>
            <a:r>
              <a:rPr lang="ru-RU" sz="2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Информация в ПЗУ «вшивается» заводом изготовителем, содержит в себе систему ввода-вывода </a:t>
            </a:r>
            <a:r>
              <a:rPr lang="en-US" sz="2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BIOS)</a:t>
            </a:r>
            <a:r>
              <a:rPr lang="ru-RU" sz="2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ru-RU" dirty="0">
              <a:effectLst/>
            </a:endParaRPr>
          </a:p>
          <a:p>
            <a:pPr lvl="1"/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E280DBAE-665C-4D62-9335-440FA31DFD9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tretch>
            <a:fillRect/>
          </a:stretch>
        </p:blipFill>
        <p:spPr>
          <a:xfrm>
            <a:off x="7209213" y="360653"/>
            <a:ext cx="4445231" cy="23337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1675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2000">
        <p:split orient="vert"/>
      </p:transition>
    </mc:Choice>
    <mc:Fallback xmlns="">
      <p:transition spd="slow" advClick="0" advTm="2000">
        <p:split orient="vert"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05DFA42-3C1C-424A-AC47-605A561C337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365125"/>
            <a:ext cx="10515600" cy="1325563"/>
          </a:xfrm>
        </p:spPr>
        <p:txBody>
          <a:bodyPr/>
          <a:lstStyle/>
          <a:p>
            <a:r>
              <a:rPr lang="ru-RU" sz="18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Винчестер</a:t>
            </a:r>
            <a:endParaRPr lang="ru-RU" dirty="0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969350D-49F0-4597-9B02-0AC0117EA42C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0" y="1825625"/>
            <a:ext cx="10515600" cy="4351338"/>
          </a:xfrm>
        </p:spPr>
        <p:txBody>
          <a:bodyPr/>
          <a:lstStyle/>
          <a:p>
            <a:pPr lvl="1" rtl="0" eaLnBrk="1" latinLnBrk="0" hangingPunct="1"/>
            <a:r>
              <a:rPr lang="ru-RU" sz="2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Жесткий диск, </a:t>
            </a:r>
            <a:r>
              <a:rPr lang="en-US" sz="2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rd Disk Drive (HDD) –</a:t>
            </a:r>
            <a:r>
              <a:rPr lang="ru-RU" sz="2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устройство хранения информации, основанное на принципе магнитной записи.</a:t>
            </a:r>
            <a:endParaRPr lang="ru-RU" sz="2400" dirty="0">
              <a:effectLst/>
            </a:endParaRPr>
          </a:p>
          <a:p>
            <a:pPr lvl="1"/>
            <a:r>
              <a:rPr lang="ru-RU" sz="2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Является основным накопителем данных в большинстве компьютеров.</a:t>
            </a:r>
            <a:r>
              <a:rPr lang="en-US" sz="2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2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</a:t>
            </a:r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6CD8BB7-E4C2-4B90-8C48-A1ADD664687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tretch>
            <a:fillRect/>
          </a:stretch>
        </p:blipFill>
        <p:spPr>
          <a:xfrm>
            <a:off x="5257800" y="75234"/>
            <a:ext cx="4468091" cy="27519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6805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2000">
        <p:split orient="vert"/>
      </p:transition>
    </mc:Choice>
    <mc:Fallback xmlns="">
      <p:transition spd="slow" advClick="0" advTm="2000">
        <p:split orient="vert"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0E582BC-BA51-4A08-8B3D-BE333068A327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365125"/>
            <a:ext cx="10515600" cy="1325563"/>
          </a:xfrm>
        </p:spPr>
        <p:txBody>
          <a:bodyPr/>
          <a:lstStyle/>
          <a:p>
            <a:r>
              <a:rPr lang="ru-RU" sz="18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Внешние устройства ПК</a:t>
            </a:r>
            <a:endParaRPr lang="ru-RU" dirty="0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B37CB53-ADEE-4781-A9EC-1892330C473B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0" y="1825625"/>
            <a:ext cx="10515600" cy="4351338"/>
          </a:xfrm>
        </p:spPr>
        <p:txBody>
          <a:bodyPr/>
          <a:lstStyle/>
          <a:p>
            <a:pPr lvl="1"/>
            <a:r>
              <a:rPr lang="ru-RU" sz="2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нешние устройства – предназначены для ввода информации</a:t>
            </a:r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B4A26BD-5953-4F3B-90DB-F25A33C6729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tretch>
            <a:fillRect/>
          </a:stretch>
        </p:blipFill>
        <p:spPr>
          <a:xfrm>
            <a:off x="6096000" y="205133"/>
            <a:ext cx="4291337" cy="32238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0060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2000">
        <p:split orient="vert"/>
      </p:transition>
    </mc:Choice>
    <mc:Fallback xmlns="">
      <p:transition spd="slow" advClick="0" advTm="2000">
        <p:split orient="vert"/>
      </p:transition>
    </mc:Fallback>
  </mc:AlternateContent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Главное мероприятие">
  <a:themeElements>
    <a:clrScheme name="Главное мероприятие">
      <a:dk1>
        <a:sysClr val="windowText" lastClr="000000"/>
      </a:dk1>
      <a:lt1>
        <a:sysClr val="window" lastClr="FFFFFF"/>
      </a:lt1>
      <a:dk2>
        <a:srgbClr val="424242"/>
      </a:dk2>
      <a:lt2>
        <a:srgbClr val="C8C8C8"/>
      </a:lt2>
      <a:accent1>
        <a:srgbClr val="EE8011"/>
      </a:accent1>
      <a:accent2>
        <a:srgbClr val="CEC079"/>
      </a:accent2>
      <a:accent3>
        <a:srgbClr val="93A569"/>
      </a:accent3>
      <a:accent4>
        <a:srgbClr val="69A58B"/>
      </a:accent4>
      <a:accent5>
        <a:srgbClr val="6DAABD"/>
      </a:accent5>
      <a:accent6>
        <a:srgbClr val="B24A4B"/>
      </a:accent6>
      <a:hlink>
        <a:srgbClr val="EE8E11"/>
      </a:hlink>
      <a:folHlink>
        <a:srgbClr val="BFAE7F"/>
      </a:folHlink>
    </a:clrScheme>
    <a:fontScheme name="Главное мероприятие">
      <a:majorFont>
        <a:latin typeface="Impact" panose="020B080603090205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Impact" panose="020B080603090205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Главное мероприятие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blipFill>
          <a:blip xmlns:r="http://schemas.openxmlformats.org/officeDocument/2006/relationships" r:embed="rId1">
            <a:duotone>
              <a:schemeClr val="phClr">
                <a:shade val="88000"/>
                <a:lumMod val="88000"/>
              </a:schemeClr>
              <a:schemeClr val="phClr"/>
            </a:duotone>
          </a:blip>
          <a:tile tx="0" ty="0" sx="100000" sy="100000" flip="none" algn="tl"/>
        </a:blip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25400" dist="127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88000"/>
              </a:schemeClr>
            </a:gs>
          </a:gsLst>
          <a:lin ang="5400000" scaled="0"/>
        </a:gradFill>
        <a:blipFill>
          <a:blip xmlns:r="http://schemas.openxmlformats.org/officeDocument/2006/relationships" r:embed="rId2">
            <a:duotone>
              <a:schemeClr val="phClr">
                <a:shade val="48000"/>
                <a:satMod val="110000"/>
                <a:lumMod val="40000"/>
              </a:schemeClr>
              <a:schemeClr val="phClr">
                <a:tint val="90000"/>
                <a:lumMod val="106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ain Event" id="{AC372BB4-D83D-411E-B849-B641926BA760}" vid="{686B1E04-F35C-4AB5-985D-0C358CA11055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7[[fn=Главное мероприятие]]</Template>
  <TotalTime>103</TotalTime>
  <Words>305</Words>
  <Application>Microsoft Office PowerPoint</Application>
  <PresentationFormat>Широкоэкранный</PresentationFormat>
  <Paragraphs>43</Paragraphs>
  <Slides>14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19" baseType="lpstr">
      <vt:lpstr>Arial</vt:lpstr>
      <vt:lpstr>Calibri</vt:lpstr>
      <vt:lpstr>Impact</vt:lpstr>
      <vt:lpstr>Главное мероприятие</vt:lpstr>
      <vt:lpstr>Visio</vt:lpstr>
      <vt:lpstr>Устройство персонального компьютера </vt:lpstr>
      <vt:lpstr>Основные аппаратные составляющие ПК</vt:lpstr>
      <vt:lpstr>Структурная схема ЭВМ  </vt:lpstr>
      <vt:lpstr>Материнская плата</vt:lpstr>
      <vt:lpstr>Процессор </vt:lpstr>
      <vt:lpstr>Оперативная память</vt:lpstr>
      <vt:lpstr>Постоянная память </vt:lpstr>
      <vt:lpstr>Винчестер</vt:lpstr>
      <vt:lpstr>Внешние устройства ПК</vt:lpstr>
      <vt:lpstr>Монитор</vt:lpstr>
      <vt:lpstr>Принтеры и сканеры</vt:lpstr>
      <vt:lpstr>Внешние накопители</vt:lpstr>
      <vt:lpstr>Принципиальная ЭВМ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z252909093111-16</dc:creator>
  <cp:lastModifiedBy>z252909093111-16</cp:lastModifiedBy>
  <cp:revision>13</cp:revision>
  <dcterms:created xsi:type="dcterms:W3CDTF">2025-10-13T09:02:35Z</dcterms:created>
  <dcterms:modified xsi:type="dcterms:W3CDTF">2025-10-14T07:58:42Z</dcterms:modified>
</cp:coreProperties>
</file>